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86"/>
  </p:notesMasterIdLst>
  <p:sldIdLst>
    <p:sldId id="256" r:id="rId2"/>
    <p:sldId id="259" r:id="rId3"/>
    <p:sldId id="304" r:id="rId4"/>
    <p:sldId id="306" r:id="rId5"/>
    <p:sldId id="263" r:id="rId6"/>
    <p:sldId id="260" r:id="rId7"/>
    <p:sldId id="264" r:id="rId8"/>
    <p:sldId id="261" r:id="rId9"/>
    <p:sldId id="257" r:id="rId10"/>
    <p:sldId id="286" r:id="rId11"/>
    <p:sldId id="307" r:id="rId12"/>
    <p:sldId id="308" r:id="rId13"/>
    <p:sldId id="309" r:id="rId14"/>
    <p:sldId id="311" r:id="rId15"/>
    <p:sldId id="312" r:id="rId16"/>
    <p:sldId id="313" r:id="rId17"/>
    <p:sldId id="282" r:id="rId18"/>
    <p:sldId id="265" r:id="rId19"/>
    <p:sldId id="258" r:id="rId20"/>
    <p:sldId id="327" r:id="rId21"/>
    <p:sldId id="266" r:id="rId22"/>
    <p:sldId id="273" r:id="rId23"/>
    <p:sldId id="267" r:id="rId24"/>
    <p:sldId id="305" r:id="rId25"/>
    <p:sldId id="280" r:id="rId26"/>
    <p:sldId id="268" r:id="rId27"/>
    <p:sldId id="269" r:id="rId28"/>
    <p:sldId id="270" r:id="rId29"/>
    <p:sldId id="271" r:id="rId30"/>
    <p:sldId id="276" r:id="rId31"/>
    <p:sldId id="277" r:id="rId32"/>
    <p:sldId id="278" r:id="rId33"/>
    <p:sldId id="320" r:id="rId34"/>
    <p:sldId id="329" r:id="rId35"/>
    <p:sldId id="321" r:id="rId36"/>
    <p:sldId id="322" r:id="rId37"/>
    <p:sldId id="375" r:id="rId38"/>
    <p:sldId id="356" r:id="rId39"/>
    <p:sldId id="323" r:id="rId40"/>
    <p:sldId id="336" r:id="rId41"/>
    <p:sldId id="350" r:id="rId42"/>
    <p:sldId id="376" r:id="rId43"/>
    <p:sldId id="373" r:id="rId44"/>
    <p:sldId id="374" r:id="rId45"/>
    <p:sldId id="338" r:id="rId46"/>
    <p:sldId id="324" r:id="rId47"/>
    <p:sldId id="372" r:id="rId48"/>
    <p:sldId id="346" r:id="rId49"/>
    <p:sldId id="368" r:id="rId50"/>
    <p:sldId id="348" r:id="rId51"/>
    <p:sldId id="352" r:id="rId52"/>
    <p:sldId id="325" r:id="rId53"/>
    <p:sldId id="342" r:id="rId54"/>
    <p:sldId id="344" r:id="rId55"/>
    <p:sldId id="377" r:id="rId56"/>
    <p:sldId id="378" r:id="rId57"/>
    <p:sldId id="358" r:id="rId58"/>
    <p:sldId id="359" r:id="rId59"/>
    <p:sldId id="357" r:id="rId60"/>
    <p:sldId id="369" r:id="rId61"/>
    <p:sldId id="353" r:id="rId62"/>
    <p:sldId id="354" r:id="rId63"/>
    <p:sldId id="355" r:id="rId64"/>
    <p:sldId id="371" r:id="rId65"/>
    <p:sldId id="370" r:id="rId66"/>
    <p:sldId id="362" r:id="rId67"/>
    <p:sldId id="363" r:id="rId68"/>
    <p:sldId id="365" r:id="rId69"/>
    <p:sldId id="367" r:id="rId70"/>
    <p:sldId id="328" r:id="rId71"/>
    <p:sldId id="330" r:id="rId72"/>
    <p:sldId id="290" r:id="rId73"/>
    <p:sldId id="291" r:id="rId74"/>
    <p:sldId id="287" r:id="rId75"/>
    <p:sldId id="331" r:id="rId76"/>
    <p:sldId id="293" r:id="rId77"/>
    <p:sldId id="292" r:id="rId78"/>
    <p:sldId id="262" r:id="rId79"/>
    <p:sldId id="326" r:id="rId80"/>
    <p:sldId id="281" r:id="rId81"/>
    <p:sldId id="332" r:id="rId82"/>
    <p:sldId id="334" r:id="rId83"/>
    <p:sldId id="333" r:id="rId84"/>
    <p:sldId id="335" r:id="rId85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33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89" d="100"/>
          <a:sy n="89" d="100"/>
        </p:scale>
        <p:origin x="1258" y="53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111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#9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1#10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5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6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7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8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C0F534-EBE4-4881-B16C-6F8C33D55246}" type="doc">
      <dgm:prSet loTypeId="urn:microsoft.com/office/officeart/2005/8/layout/bProcess3" loCatId="process" qsTypeId="urn:microsoft.com/office/officeart/2005/8/quickstyle/3d3" qsCatId="3D" csTypeId="urn:microsoft.com/office/officeart/2005/8/colors/colorful1#1" csCatId="colorful" phldr="1"/>
      <dgm:spPr/>
      <dgm:t>
        <a:bodyPr/>
        <a:lstStyle/>
        <a:p>
          <a:endParaRPr lang="pt-BR"/>
        </a:p>
      </dgm:t>
    </dgm:pt>
    <dgm:pt modelId="{ADB06AA9-8E04-44E7-A1EA-3A81F28DBE53}">
      <dgm:prSet phldrT="[Texto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pt-BR" b="1" dirty="0" smtClean="0">
              <a:solidFill>
                <a:schemeClr val="bg1">
                  <a:lumMod val="85000"/>
                </a:schemeClr>
              </a:solidFill>
            </a:rPr>
            <a:t>Especificação</a:t>
          </a:r>
          <a:endParaRPr lang="pt-BR" b="1" dirty="0">
            <a:solidFill>
              <a:schemeClr val="bg1">
                <a:lumMod val="85000"/>
              </a:schemeClr>
            </a:solidFill>
          </a:endParaRPr>
        </a:p>
      </dgm:t>
    </dgm:pt>
    <dgm:pt modelId="{42EF2E03-E3A4-4A9B-A821-3BAE133A4F8C}" type="parTrans" cxnId="{C80AE042-E9D0-4265-B95B-62E83EFF19EE}">
      <dgm:prSet/>
      <dgm:spPr/>
      <dgm:t>
        <a:bodyPr/>
        <a:lstStyle/>
        <a:p>
          <a:endParaRPr lang="pt-BR" b="1"/>
        </a:p>
      </dgm:t>
    </dgm:pt>
    <dgm:pt modelId="{2A0D588A-F1CF-44F3-92BA-E433E95C02F1}" type="sibTrans" cxnId="{C80AE042-E9D0-4265-B95B-62E83EFF19EE}">
      <dgm:prSet/>
      <dgm:spPr/>
      <dgm:t>
        <a:bodyPr/>
        <a:lstStyle/>
        <a:p>
          <a:endParaRPr lang="pt-BR" b="1"/>
        </a:p>
      </dgm:t>
    </dgm:pt>
    <dgm:pt modelId="{664902DF-7CD3-4DCB-AF21-3F84C51CB8D5}">
      <dgm:prSet phldrT="[Texto]"/>
      <dgm:spPr/>
      <dgm:t>
        <a:bodyPr/>
        <a:lstStyle/>
        <a:p>
          <a:r>
            <a:rPr lang="pt-BR" b="1" dirty="0" smtClean="0">
              <a:solidFill>
                <a:schemeClr val="bg1">
                  <a:lumMod val="85000"/>
                </a:schemeClr>
              </a:solidFill>
            </a:rPr>
            <a:t>implementação</a:t>
          </a:r>
          <a:endParaRPr lang="pt-BR" b="1" dirty="0">
            <a:solidFill>
              <a:schemeClr val="bg1">
                <a:lumMod val="85000"/>
              </a:schemeClr>
            </a:solidFill>
          </a:endParaRPr>
        </a:p>
      </dgm:t>
    </dgm:pt>
    <dgm:pt modelId="{9E127886-1D18-42B9-B7D5-4C3EB3FED72A}" type="parTrans" cxnId="{40EE2580-C679-4FD3-801F-24C26C81C13A}">
      <dgm:prSet/>
      <dgm:spPr/>
      <dgm:t>
        <a:bodyPr/>
        <a:lstStyle/>
        <a:p>
          <a:endParaRPr lang="pt-BR" b="1"/>
        </a:p>
      </dgm:t>
    </dgm:pt>
    <dgm:pt modelId="{66279D11-657D-4638-AA43-0698C398D1F7}" type="sibTrans" cxnId="{40EE2580-C679-4FD3-801F-24C26C81C13A}">
      <dgm:prSet/>
      <dgm:spPr/>
      <dgm:t>
        <a:bodyPr/>
        <a:lstStyle/>
        <a:p>
          <a:endParaRPr lang="pt-BR" b="1"/>
        </a:p>
      </dgm:t>
    </dgm:pt>
    <dgm:pt modelId="{9A5C295E-3B57-4099-829A-F7F4AE37B1D6}">
      <dgm:prSet/>
      <dgm:spPr>
        <a:solidFill>
          <a:srgbClr val="C00000"/>
        </a:solidFill>
      </dgm:spPr>
      <dgm:t>
        <a:bodyPr/>
        <a:lstStyle/>
        <a:p>
          <a:r>
            <a:rPr lang="pt-BR" b="1" dirty="0" smtClean="0">
              <a:solidFill>
                <a:srgbClr val="FFFF00"/>
              </a:solidFill>
            </a:rPr>
            <a:t>Validação</a:t>
          </a:r>
          <a:endParaRPr lang="pt-BR" b="1" dirty="0">
            <a:solidFill>
              <a:srgbClr val="FFFF00"/>
            </a:solidFill>
          </a:endParaRPr>
        </a:p>
      </dgm:t>
    </dgm:pt>
    <dgm:pt modelId="{B5297326-D477-474F-B632-59E208E8FC1F}" type="parTrans" cxnId="{A0B17AC7-56D8-496C-B9B7-4ECEAF46172A}">
      <dgm:prSet/>
      <dgm:spPr/>
      <dgm:t>
        <a:bodyPr/>
        <a:lstStyle/>
        <a:p>
          <a:endParaRPr lang="pt-BR" b="1"/>
        </a:p>
      </dgm:t>
    </dgm:pt>
    <dgm:pt modelId="{5C3B0712-C572-44FF-B6E7-A0FCB78895B9}" type="sibTrans" cxnId="{A0B17AC7-56D8-496C-B9B7-4ECEAF46172A}">
      <dgm:prSet/>
      <dgm:spPr/>
      <dgm:t>
        <a:bodyPr/>
        <a:lstStyle/>
        <a:p>
          <a:endParaRPr lang="pt-BR" b="1"/>
        </a:p>
      </dgm:t>
    </dgm:pt>
    <dgm:pt modelId="{FA9BB617-485E-49CC-8CAD-0AA21BAF9DDC}">
      <dgm:prSet/>
      <dgm:spPr/>
      <dgm:t>
        <a:bodyPr/>
        <a:lstStyle/>
        <a:p>
          <a:r>
            <a:rPr lang="pt-BR" b="1" dirty="0" smtClean="0">
              <a:solidFill>
                <a:schemeClr val="bg1">
                  <a:lumMod val="85000"/>
                </a:schemeClr>
              </a:solidFill>
            </a:rPr>
            <a:t>Evolução</a:t>
          </a:r>
          <a:endParaRPr lang="pt-BR" b="1" dirty="0">
            <a:solidFill>
              <a:schemeClr val="bg1">
                <a:lumMod val="85000"/>
              </a:schemeClr>
            </a:solidFill>
          </a:endParaRPr>
        </a:p>
      </dgm:t>
    </dgm:pt>
    <dgm:pt modelId="{CB693CCA-473F-428C-828E-74B92D958B32}" type="parTrans" cxnId="{77F77D25-56B7-420A-B1E7-98AACE784DD9}">
      <dgm:prSet/>
      <dgm:spPr/>
      <dgm:t>
        <a:bodyPr/>
        <a:lstStyle/>
        <a:p>
          <a:endParaRPr lang="pt-BR" b="1"/>
        </a:p>
      </dgm:t>
    </dgm:pt>
    <dgm:pt modelId="{9DDA3927-6132-47C1-8638-1F9B046BB90B}" type="sibTrans" cxnId="{77F77D25-56B7-420A-B1E7-98AACE784DD9}">
      <dgm:prSet/>
      <dgm:spPr/>
      <dgm:t>
        <a:bodyPr/>
        <a:lstStyle/>
        <a:p>
          <a:endParaRPr lang="pt-BR" b="1"/>
        </a:p>
      </dgm:t>
    </dgm:pt>
    <dgm:pt modelId="{833A5EA9-6DF7-433C-A1AE-58A298236BE9}" type="pres">
      <dgm:prSet presAssocID="{1EC0F534-EBE4-4881-B16C-6F8C33D5524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D380E815-3723-4941-B68C-D147A4D0ADCB}" type="pres">
      <dgm:prSet presAssocID="{ADB06AA9-8E04-44E7-A1EA-3A81F28DBE53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02EF1026-634E-456E-A0DC-EBC23513B722}" type="pres">
      <dgm:prSet presAssocID="{2A0D588A-F1CF-44F3-92BA-E433E95C02F1}" presName="sibTrans" presStyleLbl="sibTrans1D1" presStyleIdx="0" presStyleCnt="3"/>
      <dgm:spPr/>
      <dgm:t>
        <a:bodyPr/>
        <a:lstStyle/>
        <a:p>
          <a:endParaRPr lang="pt-BR"/>
        </a:p>
      </dgm:t>
    </dgm:pt>
    <dgm:pt modelId="{975843D9-8DAB-49B9-95F3-27536F17F1F0}" type="pres">
      <dgm:prSet presAssocID="{2A0D588A-F1CF-44F3-92BA-E433E95C02F1}" presName="connectorText" presStyleLbl="sibTrans1D1" presStyleIdx="0" presStyleCnt="3"/>
      <dgm:spPr/>
      <dgm:t>
        <a:bodyPr/>
        <a:lstStyle/>
        <a:p>
          <a:endParaRPr lang="pt-BR"/>
        </a:p>
      </dgm:t>
    </dgm:pt>
    <dgm:pt modelId="{C61AAED3-3380-4209-8DCA-75B79D227E08}" type="pres">
      <dgm:prSet presAssocID="{664902DF-7CD3-4DCB-AF21-3F84C51CB8D5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076E2DA-A417-4F1A-891F-22651DE7CB99}" type="pres">
      <dgm:prSet presAssocID="{66279D11-657D-4638-AA43-0698C398D1F7}" presName="sibTrans" presStyleLbl="sibTrans1D1" presStyleIdx="1" presStyleCnt="3"/>
      <dgm:spPr/>
      <dgm:t>
        <a:bodyPr/>
        <a:lstStyle/>
        <a:p>
          <a:endParaRPr lang="pt-BR"/>
        </a:p>
      </dgm:t>
    </dgm:pt>
    <dgm:pt modelId="{2B503166-D146-4D79-A426-4789055324B7}" type="pres">
      <dgm:prSet presAssocID="{66279D11-657D-4638-AA43-0698C398D1F7}" presName="connectorText" presStyleLbl="sibTrans1D1" presStyleIdx="1" presStyleCnt="3"/>
      <dgm:spPr/>
      <dgm:t>
        <a:bodyPr/>
        <a:lstStyle/>
        <a:p>
          <a:endParaRPr lang="pt-BR"/>
        </a:p>
      </dgm:t>
    </dgm:pt>
    <dgm:pt modelId="{EA7AD626-5B59-4CC1-B62B-1CE6AE2DF627}" type="pres">
      <dgm:prSet presAssocID="{9A5C295E-3B57-4099-829A-F7F4AE37B1D6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AE42CCD-9AB3-4A14-908C-2E6890A5BF34}" type="pres">
      <dgm:prSet presAssocID="{5C3B0712-C572-44FF-B6E7-A0FCB78895B9}" presName="sibTrans" presStyleLbl="sibTrans1D1" presStyleIdx="2" presStyleCnt="3"/>
      <dgm:spPr/>
      <dgm:t>
        <a:bodyPr/>
        <a:lstStyle/>
        <a:p>
          <a:endParaRPr lang="pt-BR"/>
        </a:p>
      </dgm:t>
    </dgm:pt>
    <dgm:pt modelId="{FF96794B-99ED-4DDC-AE50-868D3EAF0A3A}" type="pres">
      <dgm:prSet presAssocID="{5C3B0712-C572-44FF-B6E7-A0FCB78895B9}" presName="connectorText" presStyleLbl="sibTrans1D1" presStyleIdx="2" presStyleCnt="3"/>
      <dgm:spPr/>
      <dgm:t>
        <a:bodyPr/>
        <a:lstStyle/>
        <a:p>
          <a:endParaRPr lang="pt-BR"/>
        </a:p>
      </dgm:t>
    </dgm:pt>
    <dgm:pt modelId="{CB13FB5F-68AC-46A0-A885-D7E2AB6D6F31}" type="pres">
      <dgm:prSet presAssocID="{FA9BB617-485E-49CC-8CAD-0AA21BAF9DD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50DE9155-EB11-4A6B-AA7B-31EC993024D6}" type="presOf" srcId="{5C3B0712-C572-44FF-B6E7-A0FCB78895B9}" destId="{FAE42CCD-9AB3-4A14-908C-2E6890A5BF34}" srcOrd="0" destOrd="0" presId="urn:microsoft.com/office/officeart/2005/8/layout/bProcess3"/>
    <dgm:cxn modelId="{BE2E2453-860B-4FE9-84EC-810B9F164597}" type="presOf" srcId="{FA9BB617-485E-49CC-8CAD-0AA21BAF9DDC}" destId="{CB13FB5F-68AC-46A0-A885-D7E2AB6D6F31}" srcOrd="0" destOrd="0" presId="urn:microsoft.com/office/officeart/2005/8/layout/bProcess3"/>
    <dgm:cxn modelId="{DFAAB1B0-13E1-438A-861B-29A5C8A07DF7}" type="presOf" srcId="{1EC0F534-EBE4-4881-B16C-6F8C33D55246}" destId="{833A5EA9-6DF7-433C-A1AE-58A298236BE9}" srcOrd="0" destOrd="0" presId="urn:microsoft.com/office/officeart/2005/8/layout/bProcess3"/>
    <dgm:cxn modelId="{5EDD7E04-5C48-4AFA-9CAE-276E52A0FBE4}" type="presOf" srcId="{66279D11-657D-4638-AA43-0698C398D1F7}" destId="{2B503166-D146-4D79-A426-4789055324B7}" srcOrd="1" destOrd="0" presId="urn:microsoft.com/office/officeart/2005/8/layout/bProcess3"/>
    <dgm:cxn modelId="{8F69593B-FF6F-4E2B-BA3C-F5BD79A463DF}" type="presOf" srcId="{2A0D588A-F1CF-44F3-92BA-E433E95C02F1}" destId="{02EF1026-634E-456E-A0DC-EBC23513B722}" srcOrd="0" destOrd="0" presId="urn:microsoft.com/office/officeart/2005/8/layout/bProcess3"/>
    <dgm:cxn modelId="{06CD1DA5-B52E-4E3E-BBDB-8919108F52D7}" type="presOf" srcId="{664902DF-7CD3-4DCB-AF21-3F84C51CB8D5}" destId="{C61AAED3-3380-4209-8DCA-75B79D227E08}" srcOrd="0" destOrd="0" presId="urn:microsoft.com/office/officeart/2005/8/layout/bProcess3"/>
    <dgm:cxn modelId="{40EE2580-C679-4FD3-801F-24C26C81C13A}" srcId="{1EC0F534-EBE4-4881-B16C-6F8C33D55246}" destId="{664902DF-7CD3-4DCB-AF21-3F84C51CB8D5}" srcOrd="1" destOrd="0" parTransId="{9E127886-1D18-42B9-B7D5-4C3EB3FED72A}" sibTransId="{66279D11-657D-4638-AA43-0698C398D1F7}"/>
    <dgm:cxn modelId="{AD75B25C-4FF9-4480-9FD8-F5A6D9B9DF56}" type="presOf" srcId="{2A0D588A-F1CF-44F3-92BA-E433E95C02F1}" destId="{975843D9-8DAB-49B9-95F3-27536F17F1F0}" srcOrd="1" destOrd="0" presId="urn:microsoft.com/office/officeart/2005/8/layout/bProcess3"/>
    <dgm:cxn modelId="{D25EF4E2-E819-409E-905D-42391938B5BE}" type="presOf" srcId="{5C3B0712-C572-44FF-B6E7-A0FCB78895B9}" destId="{FF96794B-99ED-4DDC-AE50-868D3EAF0A3A}" srcOrd="1" destOrd="0" presId="urn:microsoft.com/office/officeart/2005/8/layout/bProcess3"/>
    <dgm:cxn modelId="{C9F19FD7-E090-41D2-9E0F-FA063AA51519}" type="presOf" srcId="{ADB06AA9-8E04-44E7-A1EA-3A81F28DBE53}" destId="{D380E815-3723-4941-B68C-D147A4D0ADCB}" srcOrd="0" destOrd="0" presId="urn:microsoft.com/office/officeart/2005/8/layout/bProcess3"/>
    <dgm:cxn modelId="{A0B17AC7-56D8-496C-B9B7-4ECEAF46172A}" srcId="{1EC0F534-EBE4-4881-B16C-6F8C33D55246}" destId="{9A5C295E-3B57-4099-829A-F7F4AE37B1D6}" srcOrd="2" destOrd="0" parTransId="{B5297326-D477-474F-B632-59E208E8FC1F}" sibTransId="{5C3B0712-C572-44FF-B6E7-A0FCB78895B9}"/>
    <dgm:cxn modelId="{6CD75F5F-9F0F-4EE5-BC00-C37DE4FA1CCA}" type="presOf" srcId="{9A5C295E-3B57-4099-829A-F7F4AE37B1D6}" destId="{EA7AD626-5B59-4CC1-B62B-1CE6AE2DF627}" srcOrd="0" destOrd="0" presId="urn:microsoft.com/office/officeart/2005/8/layout/bProcess3"/>
    <dgm:cxn modelId="{C80AE042-E9D0-4265-B95B-62E83EFF19EE}" srcId="{1EC0F534-EBE4-4881-B16C-6F8C33D55246}" destId="{ADB06AA9-8E04-44E7-A1EA-3A81F28DBE53}" srcOrd="0" destOrd="0" parTransId="{42EF2E03-E3A4-4A9B-A821-3BAE133A4F8C}" sibTransId="{2A0D588A-F1CF-44F3-92BA-E433E95C02F1}"/>
    <dgm:cxn modelId="{77F77D25-56B7-420A-B1E7-98AACE784DD9}" srcId="{1EC0F534-EBE4-4881-B16C-6F8C33D55246}" destId="{FA9BB617-485E-49CC-8CAD-0AA21BAF9DDC}" srcOrd="3" destOrd="0" parTransId="{CB693CCA-473F-428C-828E-74B92D958B32}" sibTransId="{9DDA3927-6132-47C1-8638-1F9B046BB90B}"/>
    <dgm:cxn modelId="{AC093D54-B6F3-4516-AD4B-B705C78BD573}" type="presOf" srcId="{66279D11-657D-4638-AA43-0698C398D1F7}" destId="{E076E2DA-A417-4F1A-891F-22651DE7CB99}" srcOrd="0" destOrd="0" presId="urn:microsoft.com/office/officeart/2005/8/layout/bProcess3"/>
    <dgm:cxn modelId="{5A1CE575-D6E3-4002-849D-840E1983FCBD}" type="presParOf" srcId="{833A5EA9-6DF7-433C-A1AE-58A298236BE9}" destId="{D380E815-3723-4941-B68C-D147A4D0ADCB}" srcOrd="0" destOrd="0" presId="urn:microsoft.com/office/officeart/2005/8/layout/bProcess3"/>
    <dgm:cxn modelId="{161205B5-1191-45C0-BFC9-F1FA96390630}" type="presParOf" srcId="{833A5EA9-6DF7-433C-A1AE-58A298236BE9}" destId="{02EF1026-634E-456E-A0DC-EBC23513B722}" srcOrd="1" destOrd="0" presId="urn:microsoft.com/office/officeart/2005/8/layout/bProcess3"/>
    <dgm:cxn modelId="{B4F9691D-1572-4DFC-8A59-91E46DE555E1}" type="presParOf" srcId="{02EF1026-634E-456E-A0DC-EBC23513B722}" destId="{975843D9-8DAB-49B9-95F3-27536F17F1F0}" srcOrd="0" destOrd="0" presId="urn:microsoft.com/office/officeart/2005/8/layout/bProcess3"/>
    <dgm:cxn modelId="{D29099E2-FC2F-44E8-B2A5-45EBF6E566DD}" type="presParOf" srcId="{833A5EA9-6DF7-433C-A1AE-58A298236BE9}" destId="{C61AAED3-3380-4209-8DCA-75B79D227E08}" srcOrd="2" destOrd="0" presId="urn:microsoft.com/office/officeart/2005/8/layout/bProcess3"/>
    <dgm:cxn modelId="{4B45C127-10A3-4FF1-B33A-4529336AC8AF}" type="presParOf" srcId="{833A5EA9-6DF7-433C-A1AE-58A298236BE9}" destId="{E076E2DA-A417-4F1A-891F-22651DE7CB99}" srcOrd="3" destOrd="0" presId="urn:microsoft.com/office/officeart/2005/8/layout/bProcess3"/>
    <dgm:cxn modelId="{D6E3EF0D-6CEC-4210-A26F-420C0729F11E}" type="presParOf" srcId="{E076E2DA-A417-4F1A-891F-22651DE7CB99}" destId="{2B503166-D146-4D79-A426-4789055324B7}" srcOrd="0" destOrd="0" presId="urn:microsoft.com/office/officeart/2005/8/layout/bProcess3"/>
    <dgm:cxn modelId="{A1E8C891-AD94-496B-B966-ED10E4B57FDD}" type="presParOf" srcId="{833A5EA9-6DF7-433C-A1AE-58A298236BE9}" destId="{EA7AD626-5B59-4CC1-B62B-1CE6AE2DF627}" srcOrd="4" destOrd="0" presId="urn:microsoft.com/office/officeart/2005/8/layout/bProcess3"/>
    <dgm:cxn modelId="{4CFBDF30-D3A8-4EA3-B958-78DE25FED6D8}" type="presParOf" srcId="{833A5EA9-6DF7-433C-A1AE-58A298236BE9}" destId="{FAE42CCD-9AB3-4A14-908C-2E6890A5BF34}" srcOrd="5" destOrd="0" presId="urn:microsoft.com/office/officeart/2005/8/layout/bProcess3"/>
    <dgm:cxn modelId="{FAAC3726-6FD4-4223-A37A-68DC7A17D924}" type="presParOf" srcId="{FAE42CCD-9AB3-4A14-908C-2E6890A5BF34}" destId="{FF96794B-99ED-4DDC-AE50-868D3EAF0A3A}" srcOrd="0" destOrd="0" presId="urn:microsoft.com/office/officeart/2005/8/layout/bProcess3"/>
    <dgm:cxn modelId="{2C4482B5-EAE5-426D-88BE-CE17E31B6C3F}" type="presParOf" srcId="{833A5EA9-6DF7-433C-A1AE-58A298236BE9}" destId="{CB13FB5F-68AC-46A0-A885-D7E2AB6D6F31}" srcOrd="6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931054C-34ED-4EFD-AB61-DEB98942409E}" type="doc">
      <dgm:prSet loTypeId="urn:microsoft.com/office/officeart/2005/8/layout/chevron2" loCatId="list" qsTypeId="urn:microsoft.com/office/officeart/2005/8/quickstyle/3d3" qsCatId="3D" csTypeId="urn:microsoft.com/office/officeart/2005/8/colors/colorful1#9" csCatId="colorful" phldr="1"/>
      <dgm:spPr/>
      <dgm:t>
        <a:bodyPr/>
        <a:lstStyle/>
        <a:p>
          <a:endParaRPr lang="pt-BR"/>
        </a:p>
      </dgm:t>
    </dgm:pt>
    <dgm:pt modelId="{A72154A1-6D8E-4AEE-8340-DE171903CAED}">
      <dgm:prSet custT="1"/>
      <dgm:spPr/>
      <dgm:t>
        <a:bodyPr/>
        <a:lstStyle/>
        <a:p>
          <a:pPr algn="l" rtl="0"/>
          <a:r>
            <a:rPr lang="pt-BR" sz="2000" dirty="0" smtClean="0"/>
            <a:t>     1</a:t>
          </a:r>
          <a:endParaRPr lang="pt-BR" sz="2000" dirty="0"/>
        </a:p>
      </dgm:t>
    </dgm:pt>
    <dgm:pt modelId="{DDBEDFBA-59A5-4E53-B7BC-A7CCD87A848B}" type="parTrans" cxnId="{4D8114DD-6CE4-4A35-A1D1-94097155C731}">
      <dgm:prSet/>
      <dgm:spPr/>
      <dgm:t>
        <a:bodyPr/>
        <a:lstStyle/>
        <a:p>
          <a:endParaRPr lang="pt-BR" sz="2800"/>
        </a:p>
      </dgm:t>
    </dgm:pt>
    <dgm:pt modelId="{F3F3088A-E421-4120-B1D7-D8D110F73834}" type="sibTrans" cxnId="{4D8114DD-6CE4-4A35-A1D1-94097155C731}">
      <dgm:prSet/>
      <dgm:spPr/>
      <dgm:t>
        <a:bodyPr/>
        <a:lstStyle/>
        <a:p>
          <a:endParaRPr lang="pt-BR" sz="2800"/>
        </a:p>
      </dgm:t>
    </dgm:pt>
    <dgm:pt modelId="{352AD046-89D7-4B17-BA3D-59851348B85E}">
      <dgm:prSet custT="1"/>
      <dgm:spPr/>
      <dgm:t>
        <a:bodyPr/>
        <a:lstStyle/>
        <a:p>
          <a:pPr algn="l" rtl="0"/>
          <a:r>
            <a:rPr lang="pt-BR" sz="2000" dirty="0" smtClean="0"/>
            <a:t>     2</a:t>
          </a:r>
          <a:endParaRPr lang="pt-BR" sz="2000" dirty="0"/>
        </a:p>
      </dgm:t>
    </dgm:pt>
    <dgm:pt modelId="{C1F2C5F4-4212-477A-890D-EEA57ACC0F0E}" type="parTrans" cxnId="{B03E52AC-C29D-47A1-A720-694DC7D93327}">
      <dgm:prSet/>
      <dgm:spPr/>
      <dgm:t>
        <a:bodyPr/>
        <a:lstStyle/>
        <a:p>
          <a:endParaRPr lang="pt-BR" sz="2800"/>
        </a:p>
      </dgm:t>
    </dgm:pt>
    <dgm:pt modelId="{1B5E0414-EFC9-4B6F-8C35-115C5E7ED559}" type="sibTrans" cxnId="{B03E52AC-C29D-47A1-A720-694DC7D93327}">
      <dgm:prSet/>
      <dgm:spPr/>
      <dgm:t>
        <a:bodyPr/>
        <a:lstStyle/>
        <a:p>
          <a:endParaRPr lang="pt-BR" sz="2800"/>
        </a:p>
      </dgm:t>
    </dgm:pt>
    <dgm:pt modelId="{5F643306-8A4C-478B-BF89-818CF130F46F}">
      <dgm:prSet custT="1"/>
      <dgm:spPr/>
      <dgm:t>
        <a:bodyPr/>
        <a:lstStyle/>
        <a:p>
          <a:pPr algn="l" rtl="0"/>
          <a:r>
            <a:rPr lang="pt-BR" sz="2000" dirty="0" smtClean="0"/>
            <a:t>    3</a:t>
          </a:r>
          <a:endParaRPr lang="pt-BR" sz="2000" dirty="0"/>
        </a:p>
      </dgm:t>
    </dgm:pt>
    <dgm:pt modelId="{3F704035-5297-4BD8-9C94-06CB68E3978E}" type="parTrans" cxnId="{141B9603-132B-41D5-8D72-0087CE2C3182}">
      <dgm:prSet/>
      <dgm:spPr/>
      <dgm:t>
        <a:bodyPr/>
        <a:lstStyle/>
        <a:p>
          <a:endParaRPr lang="pt-BR" sz="2800"/>
        </a:p>
      </dgm:t>
    </dgm:pt>
    <dgm:pt modelId="{22684A31-4FE3-4813-A3C9-DB298A23EF1B}" type="sibTrans" cxnId="{141B9603-132B-41D5-8D72-0087CE2C3182}">
      <dgm:prSet/>
      <dgm:spPr/>
      <dgm:t>
        <a:bodyPr/>
        <a:lstStyle/>
        <a:p>
          <a:endParaRPr lang="pt-BR" sz="2800"/>
        </a:p>
      </dgm:t>
    </dgm:pt>
    <dgm:pt modelId="{ADA73D33-BE4F-4693-96D8-382E60DDCA29}">
      <dgm:prSet custT="1"/>
      <dgm:spPr/>
      <dgm:t>
        <a:bodyPr/>
        <a:lstStyle/>
        <a:p>
          <a:pPr algn="l" rtl="0"/>
          <a:r>
            <a:rPr lang="pt-BR" sz="2000" dirty="0" smtClean="0"/>
            <a:t>    4</a:t>
          </a:r>
          <a:endParaRPr lang="pt-BR" sz="2000" dirty="0"/>
        </a:p>
      </dgm:t>
    </dgm:pt>
    <dgm:pt modelId="{10C7F82C-27F3-4919-B133-BC25513A9050}" type="parTrans" cxnId="{1736C655-304A-45AE-BB8F-FDC5C5474A04}">
      <dgm:prSet/>
      <dgm:spPr/>
      <dgm:t>
        <a:bodyPr/>
        <a:lstStyle/>
        <a:p>
          <a:endParaRPr lang="pt-BR" sz="2800"/>
        </a:p>
      </dgm:t>
    </dgm:pt>
    <dgm:pt modelId="{04ED20ED-6DC8-4FB5-A5B7-C1906A9DF415}" type="sibTrans" cxnId="{1736C655-304A-45AE-BB8F-FDC5C5474A04}">
      <dgm:prSet/>
      <dgm:spPr/>
      <dgm:t>
        <a:bodyPr/>
        <a:lstStyle/>
        <a:p>
          <a:endParaRPr lang="pt-BR" sz="2800"/>
        </a:p>
      </dgm:t>
    </dgm:pt>
    <dgm:pt modelId="{8F8A8D09-83C0-41CE-B24B-44CD6CA04620}">
      <dgm:prSet custT="1"/>
      <dgm:spPr/>
      <dgm:t>
        <a:bodyPr/>
        <a:lstStyle/>
        <a:p>
          <a:r>
            <a:rPr lang="pt-BR" sz="2400" dirty="0" smtClean="0"/>
            <a:t>Deve-se acessar o </a:t>
          </a:r>
          <a:r>
            <a:rPr lang="pt-BR" sz="2400" dirty="0" smtClean="0">
              <a:solidFill>
                <a:srgbClr val="C00000"/>
              </a:solidFill>
            </a:rPr>
            <a:t>código fonte </a:t>
          </a:r>
          <a:r>
            <a:rPr lang="pt-BR" sz="2400" dirty="0" smtClean="0"/>
            <a:t>para encontrar o problema</a:t>
          </a:r>
          <a:r>
            <a:rPr lang="pt-BR" sz="1900" dirty="0" smtClean="0"/>
            <a:t> </a:t>
          </a:r>
          <a:endParaRPr lang="pt-BR" sz="1900" dirty="0"/>
        </a:p>
      </dgm:t>
    </dgm:pt>
    <dgm:pt modelId="{6D027979-562B-4198-B184-E4FA29F58E5B}" type="parTrans" cxnId="{04733BD0-0F69-4920-A208-712D6AD33489}">
      <dgm:prSet/>
      <dgm:spPr/>
      <dgm:t>
        <a:bodyPr/>
        <a:lstStyle/>
        <a:p>
          <a:endParaRPr lang="pt-BR"/>
        </a:p>
      </dgm:t>
    </dgm:pt>
    <dgm:pt modelId="{0A78A487-663A-49B2-943D-81072B34A67E}" type="sibTrans" cxnId="{04733BD0-0F69-4920-A208-712D6AD33489}">
      <dgm:prSet/>
      <dgm:spPr/>
      <dgm:t>
        <a:bodyPr/>
        <a:lstStyle/>
        <a:p>
          <a:endParaRPr lang="pt-BR"/>
        </a:p>
      </dgm:t>
    </dgm:pt>
    <dgm:pt modelId="{A63450C3-FF08-4EA2-944F-1867D6D124CF}">
      <dgm:prSet custT="1"/>
      <dgm:spPr/>
      <dgm:t>
        <a:bodyPr/>
        <a:lstStyle/>
        <a:p>
          <a:r>
            <a:rPr lang="pt-BR" sz="2400" dirty="0" smtClean="0"/>
            <a:t> </a:t>
          </a:r>
          <a:r>
            <a:rPr lang="pt-BR" sz="2400" dirty="0" smtClean="0">
              <a:solidFill>
                <a:srgbClr val="C00000"/>
              </a:solidFill>
            </a:rPr>
            <a:t>Identificar componentes </a:t>
          </a:r>
          <a:r>
            <a:rPr lang="pt-BR" sz="2400" dirty="0" smtClean="0"/>
            <a:t>que devem ser depurados</a:t>
          </a:r>
          <a:endParaRPr lang="pt-BR" sz="2400" dirty="0"/>
        </a:p>
      </dgm:t>
    </dgm:pt>
    <dgm:pt modelId="{45B77705-DEDE-49C0-9121-7424E0CF0785}" type="parTrans" cxnId="{F48D2E12-0C14-4CDA-A0B2-13798F5280FD}">
      <dgm:prSet/>
      <dgm:spPr/>
      <dgm:t>
        <a:bodyPr/>
        <a:lstStyle/>
        <a:p>
          <a:endParaRPr lang="pt-BR"/>
        </a:p>
      </dgm:t>
    </dgm:pt>
    <dgm:pt modelId="{C2BE2DAA-7387-4014-AA34-7923B097EFC4}" type="sibTrans" cxnId="{F48D2E12-0C14-4CDA-A0B2-13798F5280FD}">
      <dgm:prSet/>
      <dgm:spPr/>
      <dgm:t>
        <a:bodyPr/>
        <a:lstStyle/>
        <a:p>
          <a:endParaRPr lang="pt-BR"/>
        </a:p>
      </dgm:t>
    </dgm:pt>
    <dgm:pt modelId="{D394A27B-6141-496E-89DE-08686432C7AD}">
      <dgm:prSet custT="1"/>
      <dgm:spPr/>
      <dgm:t>
        <a:bodyPr/>
        <a:lstStyle/>
        <a:p>
          <a:r>
            <a:rPr lang="pt-BR" sz="2400" dirty="0" smtClean="0"/>
            <a:t>Descobrir os </a:t>
          </a:r>
          <a:r>
            <a:rPr lang="pt-BR" sz="2400" dirty="0" smtClean="0">
              <a:solidFill>
                <a:srgbClr val="C00000"/>
              </a:solidFill>
            </a:rPr>
            <a:t>defeitos do sistema</a:t>
          </a:r>
          <a:endParaRPr lang="pt-BR" sz="2400" dirty="0">
            <a:solidFill>
              <a:srgbClr val="C00000"/>
            </a:solidFill>
          </a:endParaRPr>
        </a:p>
      </dgm:t>
    </dgm:pt>
    <dgm:pt modelId="{EEBCFD7B-75EA-4B7E-8DCA-FFE13CCA86C0}" type="parTrans" cxnId="{4CFDB848-4CB9-434A-A502-D7688D17355C}">
      <dgm:prSet/>
      <dgm:spPr/>
      <dgm:t>
        <a:bodyPr/>
        <a:lstStyle/>
        <a:p>
          <a:endParaRPr lang="pt-BR"/>
        </a:p>
      </dgm:t>
    </dgm:pt>
    <dgm:pt modelId="{DDB2EF7B-13E6-4994-AF29-436E464029FC}" type="sibTrans" cxnId="{4CFDB848-4CB9-434A-A502-D7688D17355C}">
      <dgm:prSet/>
      <dgm:spPr/>
      <dgm:t>
        <a:bodyPr/>
        <a:lstStyle/>
        <a:p>
          <a:endParaRPr lang="pt-BR"/>
        </a:p>
      </dgm:t>
    </dgm:pt>
    <dgm:pt modelId="{599A09EA-6741-41FF-85A8-67073C43C831}">
      <dgm:prSet custT="1"/>
      <dgm:spPr/>
      <dgm:t>
        <a:bodyPr/>
        <a:lstStyle/>
        <a:p>
          <a:r>
            <a:rPr lang="pt-BR" sz="2400" dirty="0" smtClean="0"/>
            <a:t>Verificar se os </a:t>
          </a:r>
          <a:r>
            <a:rPr lang="pt-BR" sz="2400" dirty="0" smtClean="0">
              <a:solidFill>
                <a:srgbClr val="C00000"/>
              </a:solidFill>
            </a:rPr>
            <a:t>componentes funcionam </a:t>
          </a:r>
          <a:r>
            <a:rPr lang="pt-BR" sz="2400" dirty="0" smtClean="0"/>
            <a:t>em conjunto, são chamados corretamente e se transferem dados corretos no tempo certo</a:t>
          </a:r>
          <a:endParaRPr lang="pt-BR" sz="2400" dirty="0"/>
        </a:p>
      </dgm:t>
    </dgm:pt>
    <dgm:pt modelId="{6B3F87A0-8CFE-43BB-8BF8-03E1241241CA}" type="parTrans" cxnId="{9F028106-9118-4E28-A609-7FCE94E4F731}">
      <dgm:prSet/>
      <dgm:spPr/>
      <dgm:t>
        <a:bodyPr/>
        <a:lstStyle/>
        <a:p>
          <a:endParaRPr lang="pt-BR"/>
        </a:p>
      </dgm:t>
    </dgm:pt>
    <dgm:pt modelId="{2743116D-019E-4E31-80EC-3E257C4A77A1}" type="sibTrans" cxnId="{9F028106-9118-4E28-A609-7FCE94E4F731}">
      <dgm:prSet/>
      <dgm:spPr/>
      <dgm:t>
        <a:bodyPr/>
        <a:lstStyle/>
        <a:p>
          <a:endParaRPr lang="pt-BR"/>
        </a:p>
      </dgm:t>
    </dgm:pt>
    <dgm:pt modelId="{0CB0FE66-5F87-498F-8B63-DC640783C05C}" type="pres">
      <dgm:prSet presAssocID="{E931054C-34ED-4EFD-AB61-DEB98942409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0835A4C5-1B74-499A-A29F-25CC24700E68}" type="pres">
      <dgm:prSet presAssocID="{A72154A1-6D8E-4AEE-8340-DE171903CAED}" presName="composite" presStyleCnt="0"/>
      <dgm:spPr/>
    </dgm:pt>
    <dgm:pt modelId="{9519FA1E-F71B-4FD2-BD82-4768596D121D}" type="pres">
      <dgm:prSet presAssocID="{A72154A1-6D8E-4AEE-8340-DE171903CAED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CD05F46C-7FAF-4F91-B4FA-E0439066F12F}" type="pres">
      <dgm:prSet presAssocID="{A72154A1-6D8E-4AEE-8340-DE171903CAED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5972BA6-BA1E-44FC-9C16-14F76DF7C821}" type="pres">
      <dgm:prSet presAssocID="{F3F3088A-E421-4120-B1D7-D8D110F73834}" presName="sp" presStyleCnt="0"/>
      <dgm:spPr/>
    </dgm:pt>
    <dgm:pt modelId="{7A4201EB-60E7-41A1-9036-74BBC095D41E}" type="pres">
      <dgm:prSet presAssocID="{352AD046-89D7-4B17-BA3D-59851348B85E}" presName="composite" presStyleCnt="0"/>
      <dgm:spPr/>
    </dgm:pt>
    <dgm:pt modelId="{ABD45FEA-3FC9-4827-83A4-EC9AE6AD9DE6}" type="pres">
      <dgm:prSet presAssocID="{352AD046-89D7-4B17-BA3D-59851348B85E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963A50F-330C-44EE-90C0-9E8B666F999D}" type="pres">
      <dgm:prSet presAssocID="{352AD046-89D7-4B17-BA3D-59851348B85E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4B2430D-283E-4FE4-B6D1-06A90B8241E2}" type="pres">
      <dgm:prSet presAssocID="{1B5E0414-EFC9-4B6F-8C35-115C5E7ED559}" presName="sp" presStyleCnt="0"/>
      <dgm:spPr/>
    </dgm:pt>
    <dgm:pt modelId="{933BA77A-CE58-4D89-94A2-96CA25291925}" type="pres">
      <dgm:prSet presAssocID="{5F643306-8A4C-478B-BF89-818CF130F46F}" presName="composite" presStyleCnt="0"/>
      <dgm:spPr/>
    </dgm:pt>
    <dgm:pt modelId="{F20355C6-B502-4028-8BD2-95C8F74F4F91}" type="pres">
      <dgm:prSet presAssocID="{5F643306-8A4C-478B-BF89-818CF130F46F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B532CD4-C0BD-47FC-AD73-C1A7BCF7BE0D}" type="pres">
      <dgm:prSet presAssocID="{5F643306-8A4C-478B-BF89-818CF130F46F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DFC9A53-DD0F-4AF6-9B11-CD3042A3CAC9}" type="pres">
      <dgm:prSet presAssocID="{22684A31-4FE3-4813-A3C9-DB298A23EF1B}" presName="sp" presStyleCnt="0"/>
      <dgm:spPr/>
    </dgm:pt>
    <dgm:pt modelId="{BA2A0D3E-3F10-4B9D-90C3-8EC4BF07C0E2}" type="pres">
      <dgm:prSet presAssocID="{ADA73D33-BE4F-4693-96D8-382E60DDCA29}" presName="composite" presStyleCnt="0"/>
      <dgm:spPr/>
    </dgm:pt>
    <dgm:pt modelId="{DBAD412B-1655-40D7-9108-DE0F2BC9AF43}" type="pres">
      <dgm:prSet presAssocID="{ADA73D33-BE4F-4693-96D8-382E60DDCA29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57C6EC6-8BB4-452D-887B-D1C74C97BD27}" type="pres">
      <dgm:prSet presAssocID="{ADA73D33-BE4F-4693-96D8-382E60DDCA29}" presName="descendantText" presStyleLbl="alignAcc1" presStyleIdx="3" presStyleCnt="4" custScaleY="121511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C4FF9803-B0E4-423B-A98B-7185F0E7210F}" type="presOf" srcId="{8F8A8D09-83C0-41CE-B24B-44CD6CA04620}" destId="{CD05F46C-7FAF-4F91-B4FA-E0439066F12F}" srcOrd="0" destOrd="0" presId="urn:microsoft.com/office/officeart/2005/8/layout/chevron2"/>
    <dgm:cxn modelId="{3B864202-A813-43CF-98AD-96565EF35DAC}" type="presOf" srcId="{5F643306-8A4C-478B-BF89-818CF130F46F}" destId="{F20355C6-B502-4028-8BD2-95C8F74F4F91}" srcOrd="0" destOrd="0" presId="urn:microsoft.com/office/officeart/2005/8/layout/chevron2"/>
    <dgm:cxn modelId="{9FB96798-3A7F-482C-91C0-BC8A2012AB23}" type="presOf" srcId="{352AD046-89D7-4B17-BA3D-59851348B85E}" destId="{ABD45FEA-3FC9-4827-83A4-EC9AE6AD9DE6}" srcOrd="0" destOrd="0" presId="urn:microsoft.com/office/officeart/2005/8/layout/chevron2"/>
    <dgm:cxn modelId="{1736C655-304A-45AE-BB8F-FDC5C5474A04}" srcId="{E931054C-34ED-4EFD-AB61-DEB98942409E}" destId="{ADA73D33-BE4F-4693-96D8-382E60DDCA29}" srcOrd="3" destOrd="0" parTransId="{10C7F82C-27F3-4919-B133-BC25513A9050}" sibTransId="{04ED20ED-6DC8-4FB5-A5B7-C1906A9DF415}"/>
    <dgm:cxn modelId="{B3DA71E4-52CF-41ED-AEB6-2C26F3424861}" type="presOf" srcId="{ADA73D33-BE4F-4693-96D8-382E60DDCA29}" destId="{DBAD412B-1655-40D7-9108-DE0F2BC9AF43}" srcOrd="0" destOrd="0" presId="urn:microsoft.com/office/officeart/2005/8/layout/chevron2"/>
    <dgm:cxn modelId="{B03E52AC-C29D-47A1-A720-694DC7D93327}" srcId="{E931054C-34ED-4EFD-AB61-DEB98942409E}" destId="{352AD046-89D7-4B17-BA3D-59851348B85E}" srcOrd="1" destOrd="0" parTransId="{C1F2C5F4-4212-477A-890D-EEA57ACC0F0E}" sibTransId="{1B5E0414-EFC9-4B6F-8C35-115C5E7ED559}"/>
    <dgm:cxn modelId="{9F028106-9118-4E28-A609-7FCE94E4F731}" srcId="{ADA73D33-BE4F-4693-96D8-382E60DDCA29}" destId="{599A09EA-6741-41FF-85A8-67073C43C831}" srcOrd="0" destOrd="0" parTransId="{6B3F87A0-8CFE-43BB-8BF8-03E1241241CA}" sibTransId="{2743116D-019E-4E31-80EC-3E257C4A77A1}"/>
    <dgm:cxn modelId="{4CFDB848-4CB9-434A-A502-D7688D17355C}" srcId="{5F643306-8A4C-478B-BF89-818CF130F46F}" destId="{D394A27B-6141-496E-89DE-08686432C7AD}" srcOrd="0" destOrd="0" parTransId="{EEBCFD7B-75EA-4B7E-8DCA-FFE13CCA86C0}" sibTransId="{DDB2EF7B-13E6-4994-AF29-436E464029FC}"/>
    <dgm:cxn modelId="{B746754B-6ECF-4E5F-9ACE-37BFADDD15AD}" type="presOf" srcId="{599A09EA-6741-41FF-85A8-67073C43C831}" destId="{D57C6EC6-8BB4-452D-887B-D1C74C97BD27}" srcOrd="0" destOrd="0" presId="urn:microsoft.com/office/officeart/2005/8/layout/chevron2"/>
    <dgm:cxn modelId="{9C2587BF-1D98-4D6B-8688-DD999D3DCD51}" type="presOf" srcId="{A63450C3-FF08-4EA2-944F-1867D6D124CF}" destId="{5963A50F-330C-44EE-90C0-9E8B666F999D}" srcOrd="0" destOrd="0" presId="urn:microsoft.com/office/officeart/2005/8/layout/chevron2"/>
    <dgm:cxn modelId="{96148B96-59F2-423B-85D9-605E94FEB38B}" type="presOf" srcId="{D394A27B-6141-496E-89DE-08686432C7AD}" destId="{5B532CD4-C0BD-47FC-AD73-C1A7BCF7BE0D}" srcOrd="0" destOrd="0" presId="urn:microsoft.com/office/officeart/2005/8/layout/chevron2"/>
    <dgm:cxn modelId="{04733BD0-0F69-4920-A208-712D6AD33489}" srcId="{A72154A1-6D8E-4AEE-8340-DE171903CAED}" destId="{8F8A8D09-83C0-41CE-B24B-44CD6CA04620}" srcOrd="0" destOrd="0" parTransId="{6D027979-562B-4198-B184-E4FA29F58E5B}" sibTransId="{0A78A487-663A-49B2-943D-81072B34A67E}"/>
    <dgm:cxn modelId="{961B8D21-C4C7-4DB4-8DAF-2B6A55A4AD99}" type="presOf" srcId="{E931054C-34ED-4EFD-AB61-DEB98942409E}" destId="{0CB0FE66-5F87-498F-8B63-DC640783C05C}" srcOrd="0" destOrd="0" presId="urn:microsoft.com/office/officeart/2005/8/layout/chevron2"/>
    <dgm:cxn modelId="{141B9603-132B-41D5-8D72-0087CE2C3182}" srcId="{E931054C-34ED-4EFD-AB61-DEB98942409E}" destId="{5F643306-8A4C-478B-BF89-818CF130F46F}" srcOrd="2" destOrd="0" parTransId="{3F704035-5297-4BD8-9C94-06CB68E3978E}" sibTransId="{22684A31-4FE3-4813-A3C9-DB298A23EF1B}"/>
    <dgm:cxn modelId="{61361B01-230F-4D28-913B-4AD91CDBED68}" type="presOf" srcId="{A72154A1-6D8E-4AEE-8340-DE171903CAED}" destId="{9519FA1E-F71B-4FD2-BD82-4768596D121D}" srcOrd="0" destOrd="0" presId="urn:microsoft.com/office/officeart/2005/8/layout/chevron2"/>
    <dgm:cxn modelId="{4D8114DD-6CE4-4A35-A1D1-94097155C731}" srcId="{E931054C-34ED-4EFD-AB61-DEB98942409E}" destId="{A72154A1-6D8E-4AEE-8340-DE171903CAED}" srcOrd="0" destOrd="0" parTransId="{DDBEDFBA-59A5-4E53-B7BC-A7CCD87A848B}" sibTransId="{F3F3088A-E421-4120-B1D7-D8D110F73834}"/>
    <dgm:cxn modelId="{F48D2E12-0C14-4CDA-A0B2-13798F5280FD}" srcId="{352AD046-89D7-4B17-BA3D-59851348B85E}" destId="{A63450C3-FF08-4EA2-944F-1867D6D124CF}" srcOrd="0" destOrd="0" parTransId="{45B77705-DEDE-49C0-9121-7424E0CF0785}" sibTransId="{C2BE2DAA-7387-4014-AA34-7923B097EFC4}"/>
    <dgm:cxn modelId="{D2A2AC22-F3AB-462B-96CD-FE8FBAAF3947}" type="presParOf" srcId="{0CB0FE66-5F87-498F-8B63-DC640783C05C}" destId="{0835A4C5-1B74-499A-A29F-25CC24700E68}" srcOrd="0" destOrd="0" presId="urn:microsoft.com/office/officeart/2005/8/layout/chevron2"/>
    <dgm:cxn modelId="{33D03583-5087-4CF6-8F66-65B7C2835820}" type="presParOf" srcId="{0835A4C5-1B74-499A-A29F-25CC24700E68}" destId="{9519FA1E-F71B-4FD2-BD82-4768596D121D}" srcOrd="0" destOrd="0" presId="urn:microsoft.com/office/officeart/2005/8/layout/chevron2"/>
    <dgm:cxn modelId="{12457FEA-9C2A-4CEC-BE88-5881D80CBFAE}" type="presParOf" srcId="{0835A4C5-1B74-499A-A29F-25CC24700E68}" destId="{CD05F46C-7FAF-4F91-B4FA-E0439066F12F}" srcOrd="1" destOrd="0" presId="urn:microsoft.com/office/officeart/2005/8/layout/chevron2"/>
    <dgm:cxn modelId="{D303214B-CFF1-4C74-849E-2FA6B4EA050B}" type="presParOf" srcId="{0CB0FE66-5F87-498F-8B63-DC640783C05C}" destId="{65972BA6-BA1E-44FC-9C16-14F76DF7C821}" srcOrd="1" destOrd="0" presId="urn:microsoft.com/office/officeart/2005/8/layout/chevron2"/>
    <dgm:cxn modelId="{B40DBB7F-CC71-442D-9047-0B08F02EAE16}" type="presParOf" srcId="{0CB0FE66-5F87-498F-8B63-DC640783C05C}" destId="{7A4201EB-60E7-41A1-9036-74BBC095D41E}" srcOrd="2" destOrd="0" presId="urn:microsoft.com/office/officeart/2005/8/layout/chevron2"/>
    <dgm:cxn modelId="{CC536DDA-DEC2-4FE9-BA80-ED7BC444AA1A}" type="presParOf" srcId="{7A4201EB-60E7-41A1-9036-74BBC095D41E}" destId="{ABD45FEA-3FC9-4827-83A4-EC9AE6AD9DE6}" srcOrd="0" destOrd="0" presId="urn:microsoft.com/office/officeart/2005/8/layout/chevron2"/>
    <dgm:cxn modelId="{1A4E78E3-F755-4B48-8309-8C485BA498CB}" type="presParOf" srcId="{7A4201EB-60E7-41A1-9036-74BBC095D41E}" destId="{5963A50F-330C-44EE-90C0-9E8B666F999D}" srcOrd="1" destOrd="0" presId="urn:microsoft.com/office/officeart/2005/8/layout/chevron2"/>
    <dgm:cxn modelId="{C7EA177B-0A03-47C2-926F-53D26EFC2250}" type="presParOf" srcId="{0CB0FE66-5F87-498F-8B63-DC640783C05C}" destId="{64B2430D-283E-4FE4-B6D1-06A90B8241E2}" srcOrd="3" destOrd="0" presId="urn:microsoft.com/office/officeart/2005/8/layout/chevron2"/>
    <dgm:cxn modelId="{BC045A69-CAA9-44B6-A30D-7DD418696597}" type="presParOf" srcId="{0CB0FE66-5F87-498F-8B63-DC640783C05C}" destId="{933BA77A-CE58-4D89-94A2-96CA25291925}" srcOrd="4" destOrd="0" presId="urn:microsoft.com/office/officeart/2005/8/layout/chevron2"/>
    <dgm:cxn modelId="{B4C7559F-3AE2-40CD-A838-384E201C1186}" type="presParOf" srcId="{933BA77A-CE58-4D89-94A2-96CA25291925}" destId="{F20355C6-B502-4028-8BD2-95C8F74F4F91}" srcOrd="0" destOrd="0" presId="urn:microsoft.com/office/officeart/2005/8/layout/chevron2"/>
    <dgm:cxn modelId="{8E004C31-9E17-4BD7-B3B2-AA4AE748C8D2}" type="presParOf" srcId="{933BA77A-CE58-4D89-94A2-96CA25291925}" destId="{5B532CD4-C0BD-47FC-AD73-C1A7BCF7BE0D}" srcOrd="1" destOrd="0" presId="urn:microsoft.com/office/officeart/2005/8/layout/chevron2"/>
    <dgm:cxn modelId="{79BE5593-076A-4807-9826-C5A3AC1022CF}" type="presParOf" srcId="{0CB0FE66-5F87-498F-8B63-DC640783C05C}" destId="{4DFC9A53-DD0F-4AF6-9B11-CD3042A3CAC9}" srcOrd="5" destOrd="0" presId="urn:microsoft.com/office/officeart/2005/8/layout/chevron2"/>
    <dgm:cxn modelId="{F952787F-2E41-4ED4-9D57-98DB8EA2B00F}" type="presParOf" srcId="{0CB0FE66-5F87-498F-8B63-DC640783C05C}" destId="{BA2A0D3E-3F10-4B9D-90C3-8EC4BF07C0E2}" srcOrd="6" destOrd="0" presId="urn:microsoft.com/office/officeart/2005/8/layout/chevron2"/>
    <dgm:cxn modelId="{486F8A04-CA1F-4D4E-AF46-180DA4506ECB}" type="presParOf" srcId="{BA2A0D3E-3F10-4B9D-90C3-8EC4BF07C0E2}" destId="{DBAD412B-1655-40D7-9108-DE0F2BC9AF43}" srcOrd="0" destOrd="0" presId="urn:microsoft.com/office/officeart/2005/8/layout/chevron2"/>
    <dgm:cxn modelId="{F162E98C-9516-438C-ACE8-C3319468D3AF}" type="presParOf" srcId="{BA2A0D3E-3F10-4B9D-90C3-8EC4BF07C0E2}" destId="{D57C6EC6-8BB4-452D-887B-D1C74C97BD2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CD46C662-4B94-4F7F-BF80-A612185744DE}" type="doc">
      <dgm:prSet loTypeId="urn:microsoft.com/office/officeart/2005/8/layout/vProcess5" loCatId="process" qsTypeId="urn:microsoft.com/office/officeart/2005/8/quickstyle/3d3" qsCatId="3D" csTypeId="urn:microsoft.com/office/officeart/2005/8/colors/accent0_2" csCatId="mainScheme" phldr="1"/>
      <dgm:spPr/>
      <dgm:t>
        <a:bodyPr/>
        <a:lstStyle/>
        <a:p>
          <a:endParaRPr lang="pt-BR"/>
        </a:p>
      </dgm:t>
    </dgm:pt>
    <dgm:pt modelId="{2B89A18A-2B7B-4B44-855B-D498242ED580}">
      <dgm:prSet/>
      <dgm:spPr/>
      <dgm:t>
        <a:bodyPr/>
        <a:lstStyle/>
        <a:p>
          <a:pPr rtl="0"/>
          <a:r>
            <a:rPr lang="pt-BR" dirty="0" smtClean="0"/>
            <a:t>Escolher entradas que forcem gerar todas as </a:t>
          </a:r>
          <a:r>
            <a:rPr lang="pt-BR" dirty="0" smtClean="0">
              <a:solidFill>
                <a:srgbClr val="C00000"/>
              </a:solidFill>
            </a:rPr>
            <a:t>mensagens de erro</a:t>
          </a:r>
          <a:endParaRPr lang="pt-BR" dirty="0">
            <a:solidFill>
              <a:srgbClr val="C00000"/>
            </a:solidFill>
          </a:endParaRPr>
        </a:p>
      </dgm:t>
    </dgm:pt>
    <dgm:pt modelId="{C6954AEC-A44E-4F76-B331-F5602628928C}" type="parTrans" cxnId="{FE5164B4-B1F1-4116-9164-0E9D71D3168B}">
      <dgm:prSet/>
      <dgm:spPr/>
      <dgm:t>
        <a:bodyPr/>
        <a:lstStyle/>
        <a:p>
          <a:endParaRPr lang="pt-BR"/>
        </a:p>
      </dgm:t>
    </dgm:pt>
    <dgm:pt modelId="{1C62CA60-1025-4747-8FA6-650F9ADBF4D1}" type="sibTrans" cxnId="{FE5164B4-B1F1-4116-9164-0E9D71D3168B}">
      <dgm:prSet/>
      <dgm:spPr/>
      <dgm:t>
        <a:bodyPr/>
        <a:lstStyle/>
        <a:p>
          <a:endParaRPr lang="pt-BR"/>
        </a:p>
      </dgm:t>
    </dgm:pt>
    <dgm:pt modelId="{DF5A73B8-E30D-49E7-BCED-C2F135628E54}">
      <dgm:prSet custT="1"/>
      <dgm:spPr/>
      <dgm:t>
        <a:bodyPr/>
        <a:lstStyle/>
        <a:p>
          <a:pPr rtl="0"/>
          <a:r>
            <a:rPr lang="pt-BR" sz="2300" dirty="0" smtClean="0"/>
            <a:t>Projetar </a:t>
          </a:r>
          <a:r>
            <a:rPr lang="pt-BR" sz="2400" dirty="0" smtClean="0"/>
            <a:t>entradas</a:t>
          </a:r>
          <a:r>
            <a:rPr lang="pt-BR" sz="2300" dirty="0" smtClean="0"/>
            <a:t> que causem </a:t>
          </a:r>
          <a:r>
            <a:rPr lang="pt-BR" sz="2300" i="1" dirty="0" err="1" smtClean="0">
              <a:solidFill>
                <a:srgbClr val="C00000"/>
              </a:solidFill>
            </a:rPr>
            <a:t>overflow</a:t>
          </a:r>
          <a:r>
            <a:rPr lang="pt-BR" sz="2300" dirty="0" smtClean="0">
              <a:solidFill>
                <a:srgbClr val="C00000"/>
              </a:solidFill>
            </a:rPr>
            <a:t> </a:t>
          </a:r>
          <a:r>
            <a:rPr lang="pt-BR" sz="2300" dirty="0" smtClean="0"/>
            <a:t>dos </a:t>
          </a:r>
          <a:r>
            <a:rPr lang="pt-BR" sz="2300" i="1" dirty="0" err="1" smtClean="0"/>
            <a:t>buffers</a:t>
          </a:r>
          <a:endParaRPr lang="pt-BR" sz="2300" dirty="0"/>
        </a:p>
      </dgm:t>
    </dgm:pt>
    <dgm:pt modelId="{E975AE7D-46AA-44C5-A0CC-50FA359BC9BF}" type="parTrans" cxnId="{5C279427-52C6-4C45-9842-04EC4FFAFA52}">
      <dgm:prSet/>
      <dgm:spPr/>
      <dgm:t>
        <a:bodyPr/>
        <a:lstStyle/>
        <a:p>
          <a:endParaRPr lang="pt-BR"/>
        </a:p>
      </dgm:t>
    </dgm:pt>
    <dgm:pt modelId="{39AB73FB-FEF1-45BB-B2AA-2AC0B5CC0B3D}" type="sibTrans" cxnId="{5C279427-52C6-4C45-9842-04EC4FFAFA52}">
      <dgm:prSet/>
      <dgm:spPr/>
      <dgm:t>
        <a:bodyPr/>
        <a:lstStyle/>
        <a:p>
          <a:endParaRPr lang="pt-BR"/>
        </a:p>
      </dgm:t>
    </dgm:pt>
    <dgm:pt modelId="{7A8EB423-9ECF-4D97-BE2B-68F13AE56E1E}">
      <dgm:prSet/>
      <dgm:spPr/>
      <dgm:t>
        <a:bodyPr/>
        <a:lstStyle/>
        <a:p>
          <a:pPr rtl="0"/>
          <a:r>
            <a:rPr lang="pt-BR" dirty="0" smtClean="0">
              <a:solidFill>
                <a:srgbClr val="C00000"/>
              </a:solidFill>
            </a:rPr>
            <a:t>Repetir</a:t>
          </a:r>
          <a:r>
            <a:rPr lang="pt-BR" dirty="0" smtClean="0"/>
            <a:t> a mesma entrada várias vezes</a:t>
          </a:r>
          <a:endParaRPr lang="pt-BR" dirty="0"/>
        </a:p>
      </dgm:t>
    </dgm:pt>
    <dgm:pt modelId="{5B4AC2BE-395D-4672-9D70-3F7428538934}" type="parTrans" cxnId="{66BF293C-2D73-4D8F-A611-D8FC49C42C14}">
      <dgm:prSet/>
      <dgm:spPr/>
      <dgm:t>
        <a:bodyPr/>
        <a:lstStyle/>
        <a:p>
          <a:endParaRPr lang="pt-BR"/>
        </a:p>
      </dgm:t>
    </dgm:pt>
    <dgm:pt modelId="{F03F93DB-434B-49EA-A854-BCF9990591A7}" type="sibTrans" cxnId="{66BF293C-2D73-4D8F-A611-D8FC49C42C14}">
      <dgm:prSet/>
      <dgm:spPr/>
      <dgm:t>
        <a:bodyPr/>
        <a:lstStyle/>
        <a:p>
          <a:endParaRPr lang="pt-BR"/>
        </a:p>
      </dgm:t>
    </dgm:pt>
    <dgm:pt modelId="{FAB01411-E48A-4727-A9E2-128E860D1F43}">
      <dgm:prSet/>
      <dgm:spPr/>
      <dgm:t>
        <a:bodyPr/>
        <a:lstStyle/>
        <a:p>
          <a:pPr rtl="0"/>
          <a:r>
            <a:rPr lang="pt-BR" dirty="0" smtClean="0"/>
            <a:t>Forçar a geração de </a:t>
          </a:r>
          <a:r>
            <a:rPr lang="pt-BR" dirty="0" smtClean="0">
              <a:solidFill>
                <a:srgbClr val="C00000"/>
              </a:solidFill>
            </a:rPr>
            <a:t>saídas inválidas</a:t>
          </a:r>
          <a:endParaRPr lang="pt-BR" dirty="0">
            <a:solidFill>
              <a:srgbClr val="C00000"/>
            </a:solidFill>
          </a:endParaRPr>
        </a:p>
      </dgm:t>
    </dgm:pt>
    <dgm:pt modelId="{A27A1F4C-BA30-43E2-B757-090CC0757989}" type="parTrans" cxnId="{7FDF2916-11D7-4BC1-BFC1-3A5D2AC6C7DC}">
      <dgm:prSet/>
      <dgm:spPr/>
      <dgm:t>
        <a:bodyPr/>
        <a:lstStyle/>
        <a:p>
          <a:endParaRPr lang="pt-BR"/>
        </a:p>
      </dgm:t>
    </dgm:pt>
    <dgm:pt modelId="{068C829F-7357-4208-B784-FEA3DF07C1A5}" type="sibTrans" cxnId="{7FDF2916-11D7-4BC1-BFC1-3A5D2AC6C7DC}">
      <dgm:prSet/>
      <dgm:spPr/>
      <dgm:t>
        <a:bodyPr/>
        <a:lstStyle/>
        <a:p>
          <a:endParaRPr lang="pt-BR"/>
        </a:p>
      </dgm:t>
    </dgm:pt>
    <dgm:pt modelId="{C4BF4699-17EE-4B01-AD57-998B689E9258}">
      <dgm:prSet/>
      <dgm:spPr/>
      <dgm:t>
        <a:bodyPr/>
        <a:lstStyle/>
        <a:p>
          <a:pPr rtl="0"/>
          <a:r>
            <a:rPr lang="pt-BR" dirty="0" smtClean="0"/>
            <a:t>Forçar resultados de </a:t>
          </a:r>
          <a:r>
            <a:rPr lang="pt-BR" dirty="0" smtClean="0">
              <a:solidFill>
                <a:srgbClr val="C00000"/>
              </a:solidFill>
            </a:rPr>
            <a:t>cálculo</a:t>
          </a:r>
          <a:r>
            <a:rPr lang="pt-BR" dirty="0" smtClean="0"/>
            <a:t> a serem muito grandes ou muito pequenos</a:t>
          </a:r>
          <a:endParaRPr lang="pt-BR" dirty="0"/>
        </a:p>
      </dgm:t>
    </dgm:pt>
    <dgm:pt modelId="{7725BB68-7D3D-4ADC-AFE3-03810E5A0314}" type="parTrans" cxnId="{14E4980D-5568-412F-B1C0-CBFCD657C593}">
      <dgm:prSet/>
      <dgm:spPr/>
      <dgm:t>
        <a:bodyPr/>
        <a:lstStyle/>
        <a:p>
          <a:endParaRPr lang="pt-BR"/>
        </a:p>
      </dgm:t>
    </dgm:pt>
    <dgm:pt modelId="{0E7C2C81-A355-4438-A027-612FAD56800F}" type="sibTrans" cxnId="{14E4980D-5568-412F-B1C0-CBFCD657C593}">
      <dgm:prSet/>
      <dgm:spPr/>
      <dgm:t>
        <a:bodyPr/>
        <a:lstStyle/>
        <a:p>
          <a:endParaRPr lang="pt-BR"/>
        </a:p>
      </dgm:t>
    </dgm:pt>
    <dgm:pt modelId="{B63A45C9-CA4D-4711-8CC4-35588C653401}" type="pres">
      <dgm:prSet presAssocID="{CD46C662-4B94-4F7F-BF80-A612185744DE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1897ACF2-E4C7-43D2-AB14-6832C7AE33A0}" type="pres">
      <dgm:prSet presAssocID="{CD46C662-4B94-4F7F-BF80-A612185744DE}" presName="dummyMaxCanvas" presStyleCnt="0">
        <dgm:presLayoutVars/>
      </dgm:prSet>
      <dgm:spPr/>
      <dgm:t>
        <a:bodyPr/>
        <a:lstStyle/>
        <a:p>
          <a:endParaRPr lang="pt-BR"/>
        </a:p>
      </dgm:t>
    </dgm:pt>
    <dgm:pt modelId="{6C867E68-DC11-44CC-9168-74C820D512BB}" type="pres">
      <dgm:prSet presAssocID="{CD46C662-4B94-4F7F-BF80-A612185744DE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F4A4062-1664-4C51-BAD8-51E65E8C515C}" type="pres">
      <dgm:prSet presAssocID="{CD46C662-4B94-4F7F-BF80-A612185744DE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E8684B6-EFD7-4B80-B4EB-063F9CCC8DC6}" type="pres">
      <dgm:prSet presAssocID="{CD46C662-4B94-4F7F-BF80-A612185744DE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6F345CC-A8D2-4EB1-935D-F10DA4D725EA}" type="pres">
      <dgm:prSet presAssocID="{CD46C662-4B94-4F7F-BF80-A612185744DE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08C59AA-DD8B-4F53-A477-7B7D64ABD090}" type="pres">
      <dgm:prSet presAssocID="{CD46C662-4B94-4F7F-BF80-A612185744DE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89DEE00-164F-4CD6-9E7B-31F5BCDFAED8}" type="pres">
      <dgm:prSet presAssocID="{CD46C662-4B94-4F7F-BF80-A612185744DE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03659B1-40C6-416F-B291-A332F1EE946D}" type="pres">
      <dgm:prSet presAssocID="{CD46C662-4B94-4F7F-BF80-A612185744DE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005D626D-D271-453B-BC7E-A28CD61C186E}" type="pres">
      <dgm:prSet presAssocID="{CD46C662-4B94-4F7F-BF80-A612185744DE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E31427D-BE28-4B03-938D-8BD8B4575D58}" type="pres">
      <dgm:prSet presAssocID="{CD46C662-4B94-4F7F-BF80-A612185744DE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989D2B4-F3C8-4486-86C9-7497A837EBDC}" type="pres">
      <dgm:prSet presAssocID="{CD46C662-4B94-4F7F-BF80-A612185744DE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42D3885-7270-4D01-AC3A-19AECDF9E109}" type="pres">
      <dgm:prSet presAssocID="{CD46C662-4B94-4F7F-BF80-A612185744DE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4EC23B1-A01B-4A95-A1A1-53DA16768992}" type="pres">
      <dgm:prSet presAssocID="{CD46C662-4B94-4F7F-BF80-A612185744DE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0D923F9B-2F4D-452A-B0C8-C1F70E940874}" type="pres">
      <dgm:prSet presAssocID="{CD46C662-4B94-4F7F-BF80-A612185744DE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8EB1625-1A42-4885-86F8-051D4DBC8E0C}" type="pres">
      <dgm:prSet presAssocID="{CD46C662-4B94-4F7F-BF80-A612185744DE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28DD3AC6-AD1B-4D5B-92C2-E22FF2B4B639}" type="presOf" srcId="{C4BF4699-17EE-4B01-AD57-998B689E9258}" destId="{58EB1625-1A42-4885-86F8-051D4DBC8E0C}" srcOrd="1" destOrd="0" presId="urn:microsoft.com/office/officeart/2005/8/layout/vProcess5"/>
    <dgm:cxn modelId="{95FF86E3-4491-4DE6-AB41-2519013211FD}" type="presOf" srcId="{C4BF4699-17EE-4B01-AD57-998B689E9258}" destId="{408C59AA-DD8B-4F53-A477-7B7D64ABD090}" srcOrd="0" destOrd="0" presId="urn:microsoft.com/office/officeart/2005/8/layout/vProcess5"/>
    <dgm:cxn modelId="{5D3204D4-E5E9-4EA8-86EA-924F34408952}" type="presOf" srcId="{DF5A73B8-E30D-49E7-BCED-C2F135628E54}" destId="{F42D3885-7270-4D01-AC3A-19AECDF9E109}" srcOrd="1" destOrd="0" presId="urn:microsoft.com/office/officeart/2005/8/layout/vProcess5"/>
    <dgm:cxn modelId="{C896B47B-EF72-4F75-A792-6617BCDEB244}" type="presOf" srcId="{1C62CA60-1025-4747-8FA6-650F9ADBF4D1}" destId="{D89DEE00-164F-4CD6-9E7B-31F5BCDFAED8}" srcOrd="0" destOrd="0" presId="urn:microsoft.com/office/officeart/2005/8/layout/vProcess5"/>
    <dgm:cxn modelId="{66BF293C-2D73-4D8F-A611-D8FC49C42C14}" srcId="{CD46C662-4B94-4F7F-BF80-A612185744DE}" destId="{7A8EB423-9ECF-4D97-BE2B-68F13AE56E1E}" srcOrd="2" destOrd="0" parTransId="{5B4AC2BE-395D-4672-9D70-3F7428538934}" sibTransId="{F03F93DB-434B-49EA-A854-BCF9990591A7}"/>
    <dgm:cxn modelId="{E1BD2C71-0577-4C73-9C00-E2C82B11D7E6}" type="presOf" srcId="{CD46C662-4B94-4F7F-BF80-A612185744DE}" destId="{B63A45C9-CA4D-4711-8CC4-35588C653401}" srcOrd="0" destOrd="0" presId="urn:microsoft.com/office/officeart/2005/8/layout/vProcess5"/>
    <dgm:cxn modelId="{3C7A69AF-DA29-4C86-9CCA-B7F57C89FEFC}" type="presOf" srcId="{7A8EB423-9ECF-4D97-BE2B-68F13AE56E1E}" destId="{4E8684B6-EFD7-4B80-B4EB-063F9CCC8DC6}" srcOrd="0" destOrd="0" presId="urn:microsoft.com/office/officeart/2005/8/layout/vProcess5"/>
    <dgm:cxn modelId="{5603A5A3-EF12-4C59-BCBC-689278F12C83}" type="presOf" srcId="{39AB73FB-FEF1-45BB-B2AA-2AC0B5CC0B3D}" destId="{403659B1-40C6-416F-B291-A332F1EE946D}" srcOrd="0" destOrd="0" presId="urn:microsoft.com/office/officeart/2005/8/layout/vProcess5"/>
    <dgm:cxn modelId="{DE792FCB-FA3E-4AEB-8C7F-3AA71CC74428}" type="presOf" srcId="{DF5A73B8-E30D-49E7-BCED-C2F135628E54}" destId="{BF4A4062-1664-4C51-BAD8-51E65E8C515C}" srcOrd="0" destOrd="0" presId="urn:microsoft.com/office/officeart/2005/8/layout/vProcess5"/>
    <dgm:cxn modelId="{FB95275E-4A3E-4ABB-B240-792F9E264191}" type="presOf" srcId="{F03F93DB-434B-49EA-A854-BCF9990591A7}" destId="{005D626D-D271-453B-BC7E-A28CD61C186E}" srcOrd="0" destOrd="0" presId="urn:microsoft.com/office/officeart/2005/8/layout/vProcess5"/>
    <dgm:cxn modelId="{5C279427-52C6-4C45-9842-04EC4FFAFA52}" srcId="{CD46C662-4B94-4F7F-BF80-A612185744DE}" destId="{DF5A73B8-E30D-49E7-BCED-C2F135628E54}" srcOrd="1" destOrd="0" parTransId="{E975AE7D-46AA-44C5-A0CC-50FA359BC9BF}" sibTransId="{39AB73FB-FEF1-45BB-B2AA-2AC0B5CC0B3D}"/>
    <dgm:cxn modelId="{5CAB4AB4-EBFE-451B-9D24-1BE8D3A1BE40}" type="presOf" srcId="{7A8EB423-9ECF-4D97-BE2B-68F13AE56E1E}" destId="{B4EC23B1-A01B-4A95-A1A1-53DA16768992}" srcOrd="1" destOrd="0" presId="urn:microsoft.com/office/officeart/2005/8/layout/vProcess5"/>
    <dgm:cxn modelId="{22BC5896-0DF8-479B-BDCE-D70B2CC8CA39}" type="presOf" srcId="{2B89A18A-2B7B-4B44-855B-D498242ED580}" destId="{6C867E68-DC11-44CC-9168-74C820D512BB}" srcOrd="0" destOrd="0" presId="urn:microsoft.com/office/officeart/2005/8/layout/vProcess5"/>
    <dgm:cxn modelId="{0CF5EAFF-3397-487B-A656-4DB2F0E30777}" type="presOf" srcId="{FAB01411-E48A-4727-A9E2-128E860D1F43}" destId="{0D923F9B-2F4D-452A-B0C8-C1F70E940874}" srcOrd="1" destOrd="0" presId="urn:microsoft.com/office/officeart/2005/8/layout/vProcess5"/>
    <dgm:cxn modelId="{5601C678-6072-42C9-8A97-5ED5D526AA2E}" type="presOf" srcId="{068C829F-7357-4208-B784-FEA3DF07C1A5}" destId="{BE31427D-BE28-4B03-938D-8BD8B4575D58}" srcOrd="0" destOrd="0" presId="urn:microsoft.com/office/officeart/2005/8/layout/vProcess5"/>
    <dgm:cxn modelId="{7FDF2916-11D7-4BC1-BFC1-3A5D2AC6C7DC}" srcId="{CD46C662-4B94-4F7F-BF80-A612185744DE}" destId="{FAB01411-E48A-4727-A9E2-128E860D1F43}" srcOrd="3" destOrd="0" parTransId="{A27A1F4C-BA30-43E2-B757-090CC0757989}" sibTransId="{068C829F-7357-4208-B784-FEA3DF07C1A5}"/>
    <dgm:cxn modelId="{14E4980D-5568-412F-B1C0-CBFCD657C593}" srcId="{CD46C662-4B94-4F7F-BF80-A612185744DE}" destId="{C4BF4699-17EE-4B01-AD57-998B689E9258}" srcOrd="4" destOrd="0" parTransId="{7725BB68-7D3D-4ADC-AFE3-03810E5A0314}" sibTransId="{0E7C2C81-A355-4438-A027-612FAD56800F}"/>
    <dgm:cxn modelId="{74804BFF-10DA-4832-845A-A6ACDC1146EC}" type="presOf" srcId="{FAB01411-E48A-4727-A9E2-128E860D1F43}" destId="{86F345CC-A8D2-4EB1-935D-F10DA4D725EA}" srcOrd="0" destOrd="0" presId="urn:microsoft.com/office/officeart/2005/8/layout/vProcess5"/>
    <dgm:cxn modelId="{FE5164B4-B1F1-4116-9164-0E9D71D3168B}" srcId="{CD46C662-4B94-4F7F-BF80-A612185744DE}" destId="{2B89A18A-2B7B-4B44-855B-D498242ED580}" srcOrd="0" destOrd="0" parTransId="{C6954AEC-A44E-4F76-B331-F5602628928C}" sibTransId="{1C62CA60-1025-4747-8FA6-650F9ADBF4D1}"/>
    <dgm:cxn modelId="{20CC274C-89AC-45A1-BF7C-19F48C144778}" type="presOf" srcId="{2B89A18A-2B7B-4B44-855B-D498242ED580}" destId="{7989D2B4-F3C8-4486-86C9-7497A837EBDC}" srcOrd="1" destOrd="0" presId="urn:microsoft.com/office/officeart/2005/8/layout/vProcess5"/>
    <dgm:cxn modelId="{B929A23E-1289-4F20-92D9-C4FF8F94B9B1}" type="presParOf" srcId="{B63A45C9-CA4D-4711-8CC4-35588C653401}" destId="{1897ACF2-E4C7-43D2-AB14-6832C7AE33A0}" srcOrd="0" destOrd="0" presId="urn:microsoft.com/office/officeart/2005/8/layout/vProcess5"/>
    <dgm:cxn modelId="{4DB4C1CD-FD5A-4BCC-AA1F-5216E511EF2D}" type="presParOf" srcId="{B63A45C9-CA4D-4711-8CC4-35588C653401}" destId="{6C867E68-DC11-44CC-9168-74C820D512BB}" srcOrd="1" destOrd="0" presId="urn:microsoft.com/office/officeart/2005/8/layout/vProcess5"/>
    <dgm:cxn modelId="{A09DE245-449C-4218-8A42-8ECB2D3CF45F}" type="presParOf" srcId="{B63A45C9-CA4D-4711-8CC4-35588C653401}" destId="{BF4A4062-1664-4C51-BAD8-51E65E8C515C}" srcOrd="2" destOrd="0" presId="urn:microsoft.com/office/officeart/2005/8/layout/vProcess5"/>
    <dgm:cxn modelId="{17B95711-3D10-401D-9B26-1DE8B27F28A4}" type="presParOf" srcId="{B63A45C9-CA4D-4711-8CC4-35588C653401}" destId="{4E8684B6-EFD7-4B80-B4EB-063F9CCC8DC6}" srcOrd="3" destOrd="0" presId="urn:microsoft.com/office/officeart/2005/8/layout/vProcess5"/>
    <dgm:cxn modelId="{DA0632CE-EC33-46FE-88C5-260CB4B47F06}" type="presParOf" srcId="{B63A45C9-CA4D-4711-8CC4-35588C653401}" destId="{86F345CC-A8D2-4EB1-935D-F10DA4D725EA}" srcOrd="4" destOrd="0" presId="urn:microsoft.com/office/officeart/2005/8/layout/vProcess5"/>
    <dgm:cxn modelId="{A7977020-85F3-48FB-94F8-8C4D7859849D}" type="presParOf" srcId="{B63A45C9-CA4D-4711-8CC4-35588C653401}" destId="{408C59AA-DD8B-4F53-A477-7B7D64ABD090}" srcOrd="5" destOrd="0" presId="urn:microsoft.com/office/officeart/2005/8/layout/vProcess5"/>
    <dgm:cxn modelId="{2AEE6EAE-2083-4CF6-B690-42553C89A09B}" type="presParOf" srcId="{B63A45C9-CA4D-4711-8CC4-35588C653401}" destId="{D89DEE00-164F-4CD6-9E7B-31F5BCDFAED8}" srcOrd="6" destOrd="0" presId="urn:microsoft.com/office/officeart/2005/8/layout/vProcess5"/>
    <dgm:cxn modelId="{4A767D76-2141-4ABC-A984-40EB00153BC3}" type="presParOf" srcId="{B63A45C9-CA4D-4711-8CC4-35588C653401}" destId="{403659B1-40C6-416F-B291-A332F1EE946D}" srcOrd="7" destOrd="0" presId="urn:microsoft.com/office/officeart/2005/8/layout/vProcess5"/>
    <dgm:cxn modelId="{11792FBB-89ED-4E66-8B24-9E86F90CE116}" type="presParOf" srcId="{B63A45C9-CA4D-4711-8CC4-35588C653401}" destId="{005D626D-D271-453B-BC7E-A28CD61C186E}" srcOrd="8" destOrd="0" presId="urn:microsoft.com/office/officeart/2005/8/layout/vProcess5"/>
    <dgm:cxn modelId="{5166DD7B-B876-43B9-9236-7DE64B6F82D9}" type="presParOf" srcId="{B63A45C9-CA4D-4711-8CC4-35588C653401}" destId="{BE31427D-BE28-4B03-938D-8BD8B4575D58}" srcOrd="9" destOrd="0" presId="urn:microsoft.com/office/officeart/2005/8/layout/vProcess5"/>
    <dgm:cxn modelId="{F0712D95-3231-4450-BF3F-B6892BFA8868}" type="presParOf" srcId="{B63A45C9-CA4D-4711-8CC4-35588C653401}" destId="{7989D2B4-F3C8-4486-86C9-7497A837EBDC}" srcOrd="10" destOrd="0" presId="urn:microsoft.com/office/officeart/2005/8/layout/vProcess5"/>
    <dgm:cxn modelId="{51E0728C-89B3-43A3-A9BB-FB63F0E65A59}" type="presParOf" srcId="{B63A45C9-CA4D-4711-8CC4-35588C653401}" destId="{F42D3885-7270-4D01-AC3A-19AECDF9E109}" srcOrd="11" destOrd="0" presId="urn:microsoft.com/office/officeart/2005/8/layout/vProcess5"/>
    <dgm:cxn modelId="{0ED9D23F-506A-40A2-BCC7-FFDF57790BA9}" type="presParOf" srcId="{B63A45C9-CA4D-4711-8CC4-35588C653401}" destId="{B4EC23B1-A01B-4A95-A1A1-53DA16768992}" srcOrd="12" destOrd="0" presId="urn:microsoft.com/office/officeart/2005/8/layout/vProcess5"/>
    <dgm:cxn modelId="{C3C5B7E0-46FF-4619-BA2B-2B2D696327E6}" type="presParOf" srcId="{B63A45C9-CA4D-4711-8CC4-35588C653401}" destId="{0D923F9B-2F4D-452A-B0C8-C1F70E940874}" srcOrd="13" destOrd="0" presId="urn:microsoft.com/office/officeart/2005/8/layout/vProcess5"/>
    <dgm:cxn modelId="{89955A6A-6074-4627-8C57-9FB6E42C3C65}" type="presParOf" srcId="{B63A45C9-CA4D-4711-8CC4-35588C653401}" destId="{58EB1625-1A42-4885-86F8-051D4DBC8E0C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A02D4DB-056F-403A-AB9D-DF0D0E32778E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</dgm:pt>
    <dgm:pt modelId="{BCD2F54A-8552-4CDD-8A84-AC55DB78C23E}">
      <dgm:prSet phldrT="[Texto]"/>
      <dgm:spPr/>
      <dgm:t>
        <a:bodyPr/>
        <a:lstStyle/>
        <a:p>
          <a:r>
            <a:rPr lang="pt-BR" b="0" dirty="0" smtClean="0">
              <a:solidFill>
                <a:srgbClr val="C00000"/>
              </a:solidFill>
            </a:rPr>
            <a:t>Desempenho e confiabilidade</a:t>
          </a:r>
          <a:endParaRPr lang="pt-BR" b="0" dirty="0"/>
        </a:p>
      </dgm:t>
    </dgm:pt>
    <dgm:pt modelId="{E2ACDA25-A6DC-475B-8553-83C96079B9A3}" type="parTrans" cxnId="{75B5EA64-DA84-40B1-96BD-B755422F5288}">
      <dgm:prSet/>
      <dgm:spPr/>
      <dgm:t>
        <a:bodyPr/>
        <a:lstStyle/>
        <a:p>
          <a:endParaRPr lang="pt-BR"/>
        </a:p>
      </dgm:t>
    </dgm:pt>
    <dgm:pt modelId="{2D2A1698-B9E3-4964-AE1F-5C72A8B5F7A4}" type="sibTrans" cxnId="{75B5EA64-DA84-40B1-96BD-B755422F5288}">
      <dgm:prSet/>
      <dgm:spPr/>
      <dgm:t>
        <a:bodyPr/>
        <a:lstStyle/>
        <a:p>
          <a:endParaRPr lang="pt-BR"/>
        </a:p>
      </dgm:t>
    </dgm:pt>
    <dgm:pt modelId="{839EF4B0-9FAA-47FB-87C3-714360920E64}">
      <dgm:prSet phldrT="[Texto]"/>
      <dgm:spPr/>
      <dgm:t>
        <a:bodyPr/>
        <a:lstStyle/>
        <a:p>
          <a:r>
            <a:rPr lang="pt-BR" b="0" smtClean="0">
              <a:solidFill>
                <a:srgbClr val="C00000"/>
              </a:solidFill>
            </a:rPr>
            <a:t>Operar </a:t>
          </a:r>
          <a:r>
            <a:rPr lang="pt-BR" b="0" dirty="0" smtClean="0">
              <a:solidFill>
                <a:srgbClr val="C00000"/>
              </a:solidFill>
            </a:rPr>
            <a:t>em carga necessária</a:t>
          </a:r>
          <a:endParaRPr lang="pt-BR" b="0" dirty="0">
            <a:solidFill>
              <a:srgbClr val="C00000"/>
            </a:solidFill>
          </a:endParaRPr>
        </a:p>
      </dgm:t>
    </dgm:pt>
    <dgm:pt modelId="{7C339366-52E0-47DE-A916-3986ECA90C6C}" type="parTrans" cxnId="{A3BB386D-0D86-4CF5-907E-CB2D8F0EC986}">
      <dgm:prSet/>
      <dgm:spPr/>
      <dgm:t>
        <a:bodyPr/>
        <a:lstStyle/>
        <a:p>
          <a:endParaRPr lang="pt-BR"/>
        </a:p>
      </dgm:t>
    </dgm:pt>
    <dgm:pt modelId="{C98E6048-CB6E-46F6-87F7-8FE8665EB09F}" type="sibTrans" cxnId="{A3BB386D-0D86-4CF5-907E-CB2D8F0EC986}">
      <dgm:prSet/>
      <dgm:spPr/>
      <dgm:t>
        <a:bodyPr/>
        <a:lstStyle/>
        <a:p>
          <a:endParaRPr lang="pt-BR"/>
        </a:p>
      </dgm:t>
    </dgm:pt>
    <dgm:pt modelId="{4DC9CC5A-AE40-4126-8DAC-47ED42F6A592}">
      <dgm:prSet phldrT="[Texto]"/>
      <dgm:spPr/>
      <dgm:t>
        <a:bodyPr/>
        <a:lstStyle/>
        <a:p>
          <a:r>
            <a:rPr lang="pt-BR" b="0" dirty="0" smtClean="0">
              <a:solidFill>
                <a:srgbClr val="C00000"/>
              </a:solidFill>
            </a:rPr>
            <a:t>Planejar carga é aumentada </a:t>
          </a:r>
          <a:endParaRPr lang="pt-BR" b="0" dirty="0"/>
        </a:p>
      </dgm:t>
    </dgm:pt>
    <dgm:pt modelId="{46920A21-1F59-47AD-AB24-6EC4ACA14C86}" type="parTrans" cxnId="{88C59962-0AF5-45C2-ABBB-F07233BFCDCD}">
      <dgm:prSet/>
      <dgm:spPr/>
      <dgm:t>
        <a:bodyPr/>
        <a:lstStyle/>
        <a:p>
          <a:endParaRPr lang="pt-BR"/>
        </a:p>
      </dgm:t>
    </dgm:pt>
    <dgm:pt modelId="{B6982448-69C9-4344-BE9D-2540342B8450}" type="sibTrans" cxnId="{88C59962-0AF5-45C2-ABBB-F07233BFCDCD}">
      <dgm:prSet/>
      <dgm:spPr/>
      <dgm:t>
        <a:bodyPr/>
        <a:lstStyle/>
        <a:p>
          <a:endParaRPr lang="pt-BR"/>
        </a:p>
      </dgm:t>
    </dgm:pt>
    <dgm:pt modelId="{28BFC21A-A784-4AE9-B0B4-3007A07899FD}" type="pres">
      <dgm:prSet presAssocID="{7A02D4DB-056F-403A-AB9D-DF0D0E32778E}" presName="compositeShape" presStyleCnt="0">
        <dgm:presLayoutVars>
          <dgm:dir/>
          <dgm:resizeHandles/>
        </dgm:presLayoutVars>
      </dgm:prSet>
      <dgm:spPr/>
    </dgm:pt>
    <dgm:pt modelId="{2EA30CC2-E990-4797-9C07-1E474CF990CB}" type="pres">
      <dgm:prSet presAssocID="{7A02D4DB-056F-403A-AB9D-DF0D0E32778E}" presName="pyramid" presStyleLbl="node1" presStyleIdx="0" presStyleCnt="1" custLinFactNeighborX="10625" custLinFactNeighborY="12305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C9C93292-A8C6-43BE-8CDD-EAAFCB4C0A7D}" type="pres">
      <dgm:prSet presAssocID="{7A02D4DB-056F-403A-AB9D-DF0D0E32778E}" presName="theList" presStyleCnt="0"/>
      <dgm:spPr/>
    </dgm:pt>
    <dgm:pt modelId="{E13DA5EB-1CDE-4D8E-9C1E-62FC60051B25}" type="pres">
      <dgm:prSet presAssocID="{BCD2F54A-8552-4CDD-8A84-AC55DB78C23E}" presName="aNode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5C48D40-228A-432F-9803-A241C1AEF397}" type="pres">
      <dgm:prSet presAssocID="{BCD2F54A-8552-4CDD-8A84-AC55DB78C23E}" presName="aSpace" presStyleCnt="0"/>
      <dgm:spPr/>
    </dgm:pt>
    <dgm:pt modelId="{61665773-2152-4F18-BC5E-F4C573500067}" type="pres">
      <dgm:prSet presAssocID="{839EF4B0-9FAA-47FB-87C3-714360920E64}" presName="aNode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5AA0B95-E75B-466A-B69F-C66FE0A55DC1}" type="pres">
      <dgm:prSet presAssocID="{839EF4B0-9FAA-47FB-87C3-714360920E64}" presName="aSpace" presStyleCnt="0"/>
      <dgm:spPr/>
    </dgm:pt>
    <dgm:pt modelId="{F4D52D1E-F781-464A-AF5B-9E57243019E8}" type="pres">
      <dgm:prSet presAssocID="{4DC9CC5A-AE40-4126-8DAC-47ED42F6A592}" presName="aNode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2F00617-7F62-4EBB-9053-586AB0CD949C}" type="pres">
      <dgm:prSet presAssocID="{4DC9CC5A-AE40-4126-8DAC-47ED42F6A592}" presName="aSpace" presStyleCnt="0"/>
      <dgm:spPr/>
    </dgm:pt>
  </dgm:ptLst>
  <dgm:cxnLst>
    <dgm:cxn modelId="{85DA1849-DD79-45DE-B70F-9E3E2233792D}" type="presOf" srcId="{4DC9CC5A-AE40-4126-8DAC-47ED42F6A592}" destId="{F4D52D1E-F781-464A-AF5B-9E57243019E8}" srcOrd="0" destOrd="0" presId="urn:microsoft.com/office/officeart/2005/8/layout/pyramid2"/>
    <dgm:cxn modelId="{B542C467-BDCF-490F-A01B-F5E96F677965}" type="presOf" srcId="{7A02D4DB-056F-403A-AB9D-DF0D0E32778E}" destId="{28BFC21A-A784-4AE9-B0B4-3007A07899FD}" srcOrd="0" destOrd="0" presId="urn:microsoft.com/office/officeart/2005/8/layout/pyramid2"/>
    <dgm:cxn modelId="{88C59962-0AF5-45C2-ABBB-F07233BFCDCD}" srcId="{7A02D4DB-056F-403A-AB9D-DF0D0E32778E}" destId="{4DC9CC5A-AE40-4126-8DAC-47ED42F6A592}" srcOrd="2" destOrd="0" parTransId="{46920A21-1F59-47AD-AB24-6EC4ACA14C86}" sibTransId="{B6982448-69C9-4344-BE9D-2540342B8450}"/>
    <dgm:cxn modelId="{F495779E-2884-499C-B461-4CA709E8D8F8}" type="presOf" srcId="{839EF4B0-9FAA-47FB-87C3-714360920E64}" destId="{61665773-2152-4F18-BC5E-F4C573500067}" srcOrd="0" destOrd="0" presId="urn:microsoft.com/office/officeart/2005/8/layout/pyramid2"/>
    <dgm:cxn modelId="{C1187EF9-10CC-4A67-BF45-C8D703D731B6}" type="presOf" srcId="{BCD2F54A-8552-4CDD-8A84-AC55DB78C23E}" destId="{E13DA5EB-1CDE-4D8E-9C1E-62FC60051B25}" srcOrd="0" destOrd="0" presId="urn:microsoft.com/office/officeart/2005/8/layout/pyramid2"/>
    <dgm:cxn modelId="{A3BB386D-0D86-4CF5-907E-CB2D8F0EC986}" srcId="{7A02D4DB-056F-403A-AB9D-DF0D0E32778E}" destId="{839EF4B0-9FAA-47FB-87C3-714360920E64}" srcOrd="1" destOrd="0" parTransId="{7C339366-52E0-47DE-A916-3986ECA90C6C}" sibTransId="{C98E6048-CB6E-46F6-87F7-8FE8665EB09F}"/>
    <dgm:cxn modelId="{75B5EA64-DA84-40B1-96BD-B755422F5288}" srcId="{7A02D4DB-056F-403A-AB9D-DF0D0E32778E}" destId="{BCD2F54A-8552-4CDD-8A84-AC55DB78C23E}" srcOrd="0" destOrd="0" parTransId="{E2ACDA25-A6DC-475B-8553-83C96079B9A3}" sibTransId="{2D2A1698-B9E3-4964-AE1F-5C72A8B5F7A4}"/>
    <dgm:cxn modelId="{72804DC1-B7C7-48D3-81CD-F729518A4E3B}" type="presParOf" srcId="{28BFC21A-A784-4AE9-B0B4-3007A07899FD}" destId="{2EA30CC2-E990-4797-9C07-1E474CF990CB}" srcOrd="0" destOrd="0" presId="urn:microsoft.com/office/officeart/2005/8/layout/pyramid2"/>
    <dgm:cxn modelId="{F4EEE347-B762-454C-8AC8-67AE7180EDB8}" type="presParOf" srcId="{28BFC21A-A784-4AE9-B0B4-3007A07899FD}" destId="{C9C93292-A8C6-43BE-8CDD-EAAFCB4C0A7D}" srcOrd="1" destOrd="0" presId="urn:microsoft.com/office/officeart/2005/8/layout/pyramid2"/>
    <dgm:cxn modelId="{48ED8CD4-20B5-4870-9692-906CCAE5709C}" type="presParOf" srcId="{C9C93292-A8C6-43BE-8CDD-EAAFCB4C0A7D}" destId="{E13DA5EB-1CDE-4D8E-9C1E-62FC60051B25}" srcOrd="0" destOrd="0" presId="urn:microsoft.com/office/officeart/2005/8/layout/pyramid2"/>
    <dgm:cxn modelId="{DD1D5E50-5B3B-40AB-B6C1-B4383AD713F7}" type="presParOf" srcId="{C9C93292-A8C6-43BE-8CDD-EAAFCB4C0A7D}" destId="{E5C48D40-228A-432F-9803-A241C1AEF397}" srcOrd="1" destOrd="0" presId="urn:microsoft.com/office/officeart/2005/8/layout/pyramid2"/>
    <dgm:cxn modelId="{19F0217F-E2CC-4343-B8B4-B64AB12D1C64}" type="presParOf" srcId="{C9C93292-A8C6-43BE-8CDD-EAAFCB4C0A7D}" destId="{61665773-2152-4F18-BC5E-F4C573500067}" srcOrd="2" destOrd="0" presId="urn:microsoft.com/office/officeart/2005/8/layout/pyramid2"/>
    <dgm:cxn modelId="{43C8469E-EBBD-4E49-92E9-18D81D59292F}" type="presParOf" srcId="{C9C93292-A8C6-43BE-8CDD-EAAFCB4C0A7D}" destId="{E5AA0B95-E75B-466A-B69F-C66FE0A55DC1}" srcOrd="3" destOrd="0" presId="urn:microsoft.com/office/officeart/2005/8/layout/pyramid2"/>
    <dgm:cxn modelId="{C7BEA8CC-670C-47B9-808F-1994C4D584BB}" type="presParOf" srcId="{C9C93292-A8C6-43BE-8CDD-EAAFCB4C0A7D}" destId="{F4D52D1E-F781-464A-AF5B-9E57243019E8}" srcOrd="4" destOrd="0" presId="urn:microsoft.com/office/officeart/2005/8/layout/pyramid2"/>
    <dgm:cxn modelId="{D1FF22F5-09AC-46D4-BC4C-D16E6B6C4312}" type="presParOf" srcId="{C9C93292-A8C6-43BE-8CDD-EAAFCB4C0A7D}" destId="{42F00617-7F62-4EBB-9053-586AB0CD949C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E1727910-E435-4B4A-866B-20205269AF22}" type="doc">
      <dgm:prSet loTypeId="urn:microsoft.com/office/officeart/2005/8/layout/vProcess5" loCatId="process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pt-BR"/>
        </a:p>
      </dgm:t>
    </dgm:pt>
    <dgm:pt modelId="{D0EFCCB2-1029-46F1-8AC4-BB0888DBB48E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rtl="0"/>
          <a:r>
            <a:rPr lang="pt-BR" sz="2800" dirty="0" smtClean="0"/>
            <a:t>Testar os requisitos de desempenho</a:t>
          </a:r>
          <a:endParaRPr lang="pt-BR" sz="2800" dirty="0"/>
        </a:p>
      </dgm:t>
    </dgm:pt>
    <dgm:pt modelId="{D07C654B-5E72-4D6C-9A07-1D455B033944}" type="parTrans" cxnId="{65C4AF6C-A620-40AD-835E-4ED9CB2017C6}">
      <dgm:prSet/>
      <dgm:spPr/>
      <dgm:t>
        <a:bodyPr/>
        <a:lstStyle/>
        <a:p>
          <a:endParaRPr lang="pt-BR" sz="1600"/>
        </a:p>
      </dgm:t>
    </dgm:pt>
    <dgm:pt modelId="{D1BA054E-53A5-4163-BFAD-6475251D1B2F}" type="sibTrans" cxnId="{65C4AF6C-A620-40AD-835E-4ED9CB2017C6}">
      <dgm:prSet custT="1"/>
      <dgm:spPr/>
      <dgm:t>
        <a:bodyPr/>
        <a:lstStyle/>
        <a:p>
          <a:endParaRPr lang="pt-BR" sz="3200"/>
        </a:p>
      </dgm:t>
    </dgm:pt>
    <dgm:pt modelId="{1139121B-399D-4673-8A10-B578DA4B0C2E}">
      <dgm:prSet custT="1"/>
      <dgm:spPr/>
      <dgm:t>
        <a:bodyPr/>
        <a:lstStyle/>
        <a:p>
          <a:pPr rtl="0"/>
          <a:r>
            <a:rPr lang="pt-BR" sz="2800" dirty="0" smtClean="0"/>
            <a:t>Testar todos os procedimentos mais usados pelo cliente </a:t>
          </a:r>
          <a:endParaRPr lang="pt-BR" sz="2800" dirty="0"/>
        </a:p>
      </dgm:t>
    </dgm:pt>
    <dgm:pt modelId="{AE0F803A-2A5F-439D-8F6A-8BC36D460940}" type="parTrans" cxnId="{AFB422B1-97CF-486F-B2B9-5F9806D9363E}">
      <dgm:prSet/>
      <dgm:spPr/>
      <dgm:t>
        <a:bodyPr/>
        <a:lstStyle/>
        <a:p>
          <a:endParaRPr lang="pt-BR" sz="1600"/>
        </a:p>
      </dgm:t>
    </dgm:pt>
    <dgm:pt modelId="{81122ED2-DFDB-4B0C-B052-FCDC023E955D}" type="sibTrans" cxnId="{AFB422B1-97CF-486F-B2B9-5F9806D9363E}">
      <dgm:prSet custT="1"/>
      <dgm:spPr/>
      <dgm:t>
        <a:bodyPr/>
        <a:lstStyle/>
        <a:p>
          <a:endParaRPr lang="pt-BR" sz="3200"/>
        </a:p>
      </dgm:t>
    </dgm:pt>
    <dgm:pt modelId="{AB0B0181-7D5F-4B95-BE6F-47E3BCFE95BE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pPr rtl="0"/>
          <a:r>
            <a:rPr lang="pt-BR" sz="2800" dirty="0" smtClean="0"/>
            <a:t>Projetor entradas no limite do sistema, ou seja, </a:t>
          </a:r>
          <a:r>
            <a:rPr lang="pt-BR" sz="3200" b="1" i="1" dirty="0" smtClean="0">
              <a:solidFill>
                <a:srgbClr val="FFFF00"/>
              </a:solidFill>
            </a:rPr>
            <a:t>teste de estresse</a:t>
          </a:r>
          <a:endParaRPr lang="pt-BR" sz="2800" b="1" dirty="0">
            <a:solidFill>
              <a:srgbClr val="FFFF00"/>
            </a:solidFill>
          </a:endParaRPr>
        </a:p>
      </dgm:t>
    </dgm:pt>
    <dgm:pt modelId="{1D5AFF15-7048-4E97-B122-BCF9DEFA7A9F}" type="parTrans" cxnId="{4E40F0AE-BD34-40EE-9AAD-2AEF3FDC10B2}">
      <dgm:prSet/>
      <dgm:spPr/>
      <dgm:t>
        <a:bodyPr/>
        <a:lstStyle/>
        <a:p>
          <a:endParaRPr lang="pt-BR" sz="1600"/>
        </a:p>
      </dgm:t>
    </dgm:pt>
    <dgm:pt modelId="{2B767BF4-3624-40C2-A590-A6EBEEFC7057}" type="sibTrans" cxnId="{4E40F0AE-BD34-40EE-9AAD-2AEF3FDC10B2}">
      <dgm:prSet/>
      <dgm:spPr/>
      <dgm:t>
        <a:bodyPr/>
        <a:lstStyle/>
        <a:p>
          <a:endParaRPr lang="pt-BR" sz="1600"/>
        </a:p>
      </dgm:t>
    </dgm:pt>
    <dgm:pt modelId="{0A35E58D-2CB3-452B-A6A9-EF3627BDB223}" type="pres">
      <dgm:prSet presAssocID="{E1727910-E435-4B4A-866B-20205269AF22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2C41E852-18D5-44F0-81B8-864F41771F5C}" type="pres">
      <dgm:prSet presAssocID="{E1727910-E435-4B4A-866B-20205269AF22}" presName="dummyMaxCanvas" presStyleCnt="0">
        <dgm:presLayoutVars/>
      </dgm:prSet>
      <dgm:spPr/>
    </dgm:pt>
    <dgm:pt modelId="{E491E72D-CB2D-441E-8028-815BE9C6AB12}" type="pres">
      <dgm:prSet presAssocID="{E1727910-E435-4B4A-866B-20205269AF22}" presName="ThreeNodes_1" presStyleLbl="node1" presStyleIdx="0" presStyleCnt="3" custLinFactNeighborX="-818" custLinFactNeighborY="61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C11B853D-64BB-4B36-9091-014110167646}" type="pres">
      <dgm:prSet presAssocID="{E1727910-E435-4B4A-866B-20205269AF22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749C945-F714-4300-8329-403283C4A2BA}" type="pres">
      <dgm:prSet presAssocID="{E1727910-E435-4B4A-866B-20205269AF22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33F0B5E-66FD-471B-858F-89B6B311FE86}" type="pres">
      <dgm:prSet presAssocID="{E1727910-E435-4B4A-866B-20205269AF22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33EE5D0-4AAE-42BD-ABA6-06D0C5BE16F3}" type="pres">
      <dgm:prSet presAssocID="{E1727910-E435-4B4A-866B-20205269AF22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88BD695-D5DD-496E-B2F4-D9F322E3FFF8}" type="pres">
      <dgm:prSet presAssocID="{E1727910-E435-4B4A-866B-20205269AF22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85287A5-5FF2-41DF-85DF-5BD0EEA228F9}" type="pres">
      <dgm:prSet presAssocID="{E1727910-E435-4B4A-866B-20205269AF22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0AD0F21-738F-4E48-9952-16AC26889B4E}" type="pres">
      <dgm:prSet presAssocID="{E1727910-E435-4B4A-866B-20205269AF22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BC3AE6BC-5930-4DF3-BD5B-71B183F8389E}" type="presOf" srcId="{D0EFCCB2-1029-46F1-8AC4-BB0888DBB48E}" destId="{D88BD695-D5DD-496E-B2F4-D9F322E3FFF8}" srcOrd="1" destOrd="0" presId="urn:microsoft.com/office/officeart/2005/8/layout/vProcess5"/>
    <dgm:cxn modelId="{B016E844-CC86-4054-92D0-8CA10E0BFF93}" type="presOf" srcId="{D0EFCCB2-1029-46F1-8AC4-BB0888DBB48E}" destId="{E491E72D-CB2D-441E-8028-815BE9C6AB12}" srcOrd="0" destOrd="0" presId="urn:microsoft.com/office/officeart/2005/8/layout/vProcess5"/>
    <dgm:cxn modelId="{2F5F8106-1031-4954-A83E-18D076758E36}" type="presOf" srcId="{1139121B-399D-4673-8A10-B578DA4B0C2E}" destId="{C11B853D-64BB-4B36-9091-014110167646}" srcOrd="0" destOrd="0" presId="urn:microsoft.com/office/officeart/2005/8/layout/vProcess5"/>
    <dgm:cxn modelId="{4E40F0AE-BD34-40EE-9AAD-2AEF3FDC10B2}" srcId="{E1727910-E435-4B4A-866B-20205269AF22}" destId="{AB0B0181-7D5F-4B95-BE6F-47E3BCFE95BE}" srcOrd="2" destOrd="0" parTransId="{1D5AFF15-7048-4E97-B122-BCF9DEFA7A9F}" sibTransId="{2B767BF4-3624-40C2-A590-A6EBEEFC7057}"/>
    <dgm:cxn modelId="{8BDCE8C3-35D4-44A9-AE11-060F4DE54F07}" type="presOf" srcId="{E1727910-E435-4B4A-866B-20205269AF22}" destId="{0A35E58D-2CB3-452B-A6A9-EF3627BDB223}" srcOrd="0" destOrd="0" presId="urn:microsoft.com/office/officeart/2005/8/layout/vProcess5"/>
    <dgm:cxn modelId="{885F46B3-0070-4F69-AFC3-F8B758F07932}" type="presOf" srcId="{AB0B0181-7D5F-4B95-BE6F-47E3BCFE95BE}" destId="{F0AD0F21-738F-4E48-9952-16AC26889B4E}" srcOrd="1" destOrd="0" presId="urn:microsoft.com/office/officeart/2005/8/layout/vProcess5"/>
    <dgm:cxn modelId="{915E3EF4-103C-4E5C-8453-126128EE3063}" type="presOf" srcId="{1139121B-399D-4673-8A10-B578DA4B0C2E}" destId="{685287A5-5FF2-41DF-85DF-5BD0EEA228F9}" srcOrd="1" destOrd="0" presId="urn:microsoft.com/office/officeart/2005/8/layout/vProcess5"/>
    <dgm:cxn modelId="{CB4F4205-48E8-4B28-B5C6-E98545FC9546}" type="presOf" srcId="{81122ED2-DFDB-4B0C-B052-FCDC023E955D}" destId="{A33EE5D0-4AAE-42BD-ABA6-06D0C5BE16F3}" srcOrd="0" destOrd="0" presId="urn:microsoft.com/office/officeart/2005/8/layout/vProcess5"/>
    <dgm:cxn modelId="{7B9714C0-FBB7-4154-929A-CC20016E1D00}" type="presOf" srcId="{D1BA054E-53A5-4163-BFAD-6475251D1B2F}" destId="{733F0B5E-66FD-471B-858F-89B6B311FE86}" srcOrd="0" destOrd="0" presId="urn:microsoft.com/office/officeart/2005/8/layout/vProcess5"/>
    <dgm:cxn modelId="{43510E63-6721-490C-9D48-8D6C988C2F99}" type="presOf" srcId="{AB0B0181-7D5F-4B95-BE6F-47E3BCFE95BE}" destId="{3749C945-F714-4300-8329-403283C4A2BA}" srcOrd="0" destOrd="0" presId="urn:microsoft.com/office/officeart/2005/8/layout/vProcess5"/>
    <dgm:cxn modelId="{AFB422B1-97CF-486F-B2B9-5F9806D9363E}" srcId="{E1727910-E435-4B4A-866B-20205269AF22}" destId="{1139121B-399D-4673-8A10-B578DA4B0C2E}" srcOrd="1" destOrd="0" parTransId="{AE0F803A-2A5F-439D-8F6A-8BC36D460940}" sibTransId="{81122ED2-DFDB-4B0C-B052-FCDC023E955D}"/>
    <dgm:cxn modelId="{65C4AF6C-A620-40AD-835E-4ED9CB2017C6}" srcId="{E1727910-E435-4B4A-866B-20205269AF22}" destId="{D0EFCCB2-1029-46F1-8AC4-BB0888DBB48E}" srcOrd="0" destOrd="0" parTransId="{D07C654B-5E72-4D6C-9A07-1D455B033944}" sibTransId="{D1BA054E-53A5-4163-BFAD-6475251D1B2F}"/>
    <dgm:cxn modelId="{12095781-165A-475A-B929-4BE4F8ABF447}" type="presParOf" srcId="{0A35E58D-2CB3-452B-A6A9-EF3627BDB223}" destId="{2C41E852-18D5-44F0-81B8-864F41771F5C}" srcOrd="0" destOrd="0" presId="urn:microsoft.com/office/officeart/2005/8/layout/vProcess5"/>
    <dgm:cxn modelId="{2D6E5F2A-A68C-4CB6-8548-823F1DD443D2}" type="presParOf" srcId="{0A35E58D-2CB3-452B-A6A9-EF3627BDB223}" destId="{E491E72D-CB2D-441E-8028-815BE9C6AB12}" srcOrd="1" destOrd="0" presId="urn:microsoft.com/office/officeart/2005/8/layout/vProcess5"/>
    <dgm:cxn modelId="{9E47B097-0669-437F-86E4-799A37F63744}" type="presParOf" srcId="{0A35E58D-2CB3-452B-A6A9-EF3627BDB223}" destId="{C11B853D-64BB-4B36-9091-014110167646}" srcOrd="2" destOrd="0" presId="urn:microsoft.com/office/officeart/2005/8/layout/vProcess5"/>
    <dgm:cxn modelId="{2A518376-5D71-4929-AB63-A0DC415CB86B}" type="presParOf" srcId="{0A35E58D-2CB3-452B-A6A9-EF3627BDB223}" destId="{3749C945-F714-4300-8329-403283C4A2BA}" srcOrd="3" destOrd="0" presId="urn:microsoft.com/office/officeart/2005/8/layout/vProcess5"/>
    <dgm:cxn modelId="{BD31A410-6107-43A2-A478-B627B7827BE6}" type="presParOf" srcId="{0A35E58D-2CB3-452B-A6A9-EF3627BDB223}" destId="{733F0B5E-66FD-471B-858F-89B6B311FE86}" srcOrd="4" destOrd="0" presId="urn:microsoft.com/office/officeart/2005/8/layout/vProcess5"/>
    <dgm:cxn modelId="{EE8F3407-8376-4D55-AECD-1C4FFEC475E9}" type="presParOf" srcId="{0A35E58D-2CB3-452B-A6A9-EF3627BDB223}" destId="{A33EE5D0-4AAE-42BD-ABA6-06D0C5BE16F3}" srcOrd="5" destOrd="0" presId="urn:microsoft.com/office/officeart/2005/8/layout/vProcess5"/>
    <dgm:cxn modelId="{7781F2B8-A758-4542-BEE3-75AC14A409FD}" type="presParOf" srcId="{0A35E58D-2CB3-452B-A6A9-EF3627BDB223}" destId="{D88BD695-D5DD-496E-B2F4-D9F322E3FFF8}" srcOrd="6" destOrd="0" presId="urn:microsoft.com/office/officeart/2005/8/layout/vProcess5"/>
    <dgm:cxn modelId="{2844EAC4-8DB2-430D-9C99-B495CF93D7DD}" type="presParOf" srcId="{0A35E58D-2CB3-452B-A6A9-EF3627BDB223}" destId="{685287A5-5FF2-41DF-85DF-5BD0EEA228F9}" srcOrd="7" destOrd="0" presId="urn:microsoft.com/office/officeart/2005/8/layout/vProcess5"/>
    <dgm:cxn modelId="{FC914A58-3660-4058-A4B7-86922596495D}" type="presParOf" srcId="{0A35E58D-2CB3-452B-A6A9-EF3627BDB223}" destId="{F0AD0F21-738F-4E48-9952-16AC26889B4E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05A9146C-7FF9-48C1-AAB0-4EC7CBE347CA}" type="doc">
      <dgm:prSet loTypeId="urn:microsoft.com/office/officeart/2005/8/layout/process5" loCatId="process" qsTypeId="urn:microsoft.com/office/officeart/2005/8/quickstyle/simple2" qsCatId="simple" csTypeId="urn:microsoft.com/office/officeart/2005/8/colors/accent2_1" csCatId="accent2" phldr="1"/>
      <dgm:spPr/>
      <dgm:t>
        <a:bodyPr/>
        <a:lstStyle/>
        <a:p>
          <a:endParaRPr lang="pt-BR"/>
        </a:p>
      </dgm:t>
    </dgm:pt>
    <dgm:pt modelId="{641C6C85-79B4-4946-9E59-DE48C9F2275D}">
      <dgm:prSet phldrT="[Texto]" custT="1"/>
      <dgm:spPr/>
      <dgm:t>
        <a:bodyPr/>
        <a:lstStyle/>
        <a:p>
          <a:pPr algn="l"/>
          <a:r>
            <a:rPr lang="pt-BR" sz="3200" b="0" smtClean="0"/>
            <a:t>1 - </a:t>
          </a:r>
          <a:r>
            <a:rPr lang="pt-BR" sz="2400" b="0" smtClean="0"/>
            <a:t>Comportamento de falha do sistema</a:t>
          </a:r>
          <a:endParaRPr lang="pt-BR" sz="3200" b="0" dirty="0"/>
        </a:p>
      </dgm:t>
    </dgm:pt>
    <dgm:pt modelId="{E06C0E7C-42A0-44FF-A990-D2225BEC93EB}" type="parTrans" cxnId="{61A503AA-F4C8-46DF-998B-940693AE6BAE}">
      <dgm:prSet/>
      <dgm:spPr/>
      <dgm:t>
        <a:bodyPr/>
        <a:lstStyle/>
        <a:p>
          <a:endParaRPr lang="pt-BR" sz="2800"/>
        </a:p>
      </dgm:t>
    </dgm:pt>
    <dgm:pt modelId="{6B38016E-18FA-4E17-B51F-34F4CCC2AE3C}" type="sibTrans" cxnId="{61A503AA-F4C8-46DF-998B-940693AE6BAE}">
      <dgm:prSet custT="1"/>
      <dgm:spPr>
        <a:solidFill>
          <a:srgbClr val="C00000"/>
        </a:solidFill>
      </dgm:spPr>
      <dgm:t>
        <a:bodyPr/>
        <a:lstStyle/>
        <a:p>
          <a:endParaRPr lang="pt-BR" sz="2400"/>
        </a:p>
      </dgm:t>
    </dgm:pt>
    <dgm:pt modelId="{84A9D688-0937-40CE-848C-AAD3B1CFB008}">
      <dgm:prSet phldrT="[Texto]" custT="1"/>
      <dgm:spPr/>
      <dgm:t>
        <a:bodyPr/>
        <a:lstStyle/>
        <a:p>
          <a:pPr algn="l"/>
          <a:r>
            <a:rPr lang="pt-BR" sz="3200" smtClean="0"/>
            <a:t>3 - </a:t>
          </a:r>
        </a:p>
        <a:p>
          <a:pPr algn="l"/>
          <a:r>
            <a:rPr lang="pt-BR" sz="2400" smtClean="0"/>
            <a:t>Estressar o sistema e  gerar defeitos</a:t>
          </a:r>
          <a:endParaRPr lang="pt-BR" sz="3200" dirty="0"/>
        </a:p>
      </dgm:t>
    </dgm:pt>
    <dgm:pt modelId="{A7250F31-CA5D-43AF-93BF-CA5D111F24F4}" type="parTrans" cxnId="{DECE5351-03A1-4946-B7F2-90D61359491A}">
      <dgm:prSet/>
      <dgm:spPr/>
      <dgm:t>
        <a:bodyPr/>
        <a:lstStyle/>
        <a:p>
          <a:endParaRPr lang="pt-BR" sz="2800"/>
        </a:p>
      </dgm:t>
    </dgm:pt>
    <dgm:pt modelId="{143DF88A-7579-4746-84DF-CC293118A272}" type="sibTrans" cxnId="{DECE5351-03A1-4946-B7F2-90D61359491A}">
      <dgm:prSet custT="1"/>
      <dgm:spPr>
        <a:solidFill>
          <a:srgbClr val="C00000"/>
        </a:solidFill>
      </dgm:spPr>
      <dgm:t>
        <a:bodyPr/>
        <a:lstStyle/>
        <a:p>
          <a:endParaRPr lang="pt-BR" sz="2400"/>
        </a:p>
      </dgm:t>
    </dgm:pt>
    <dgm:pt modelId="{536603C3-4BC9-459D-8E08-965E332AE6E5}">
      <dgm:prSet phldrT="[Texto]" custT="1"/>
      <dgm:spPr/>
      <dgm:t>
        <a:bodyPr/>
        <a:lstStyle/>
        <a:p>
          <a:pPr algn="l"/>
          <a:r>
            <a:rPr lang="pt-BR" sz="3200" b="0" dirty="0" smtClean="0"/>
            <a:t>2 - </a:t>
          </a:r>
        </a:p>
        <a:p>
          <a:pPr algn="l"/>
          <a:r>
            <a:rPr lang="pt-BR" sz="2400" b="0" dirty="0" smtClean="0"/>
            <a:t>Verifica se a sobrecarga causa </a:t>
          </a:r>
          <a:r>
            <a:rPr lang="pt-BR" sz="2400" b="0" dirty="0" err="1" smtClean="0"/>
            <a:t>fahas</a:t>
          </a:r>
          <a:endParaRPr lang="pt-BR" sz="3200" b="0" dirty="0"/>
        </a:p>
      </dgm:t>
    </dgm:pt>
    <dgm:pt modelId="{1B1B6B02-A14E-4A26-B225-114BB4360C3C}" type="parTrans" cxnId="{4F698F2F-6DC3-47D2-A996-17AEE03F33F5}">
      <dgm:prSet/>
      <dgm:spPr/>
      <dgm:t>
        <a:bodyPr/>
        <a:lstStyle/>
        <a:p>
          <a:endParaRPr lang="pt-BR" sz="2800"/>
        </a:p>
      </dgm:t>
    </dgm:pt>
    <dgm:pt modelId="{70BC4DAD-6EC7-470E-A844-2627509AA050}" type="sibTrans" cxnId="{4F698F2F-6DC3-47D2-A996-17AEE03F33F5}">
      <dgm:prSet custT="1"/>
      <dgm:spPr>
        <a:solidFill>
          <a:srgbClr val="C00000"/>
        </a:solidFill>
      </dgm:spPr>
      <dgm:t>
        <a:bodyPr/>
        <a:lstStyle/>
        <a:p>
          <a:endParaRPr lang="pt-BR" sz="2400"/>
        </a:p>
      </dgm:t>
    </dgm:pt>
    <dgm:pt modelId="{C5DF130A-208D-405C-B232-5C5D9833E163}">
      <dgm:prSet phldrT="[Texto]" custT="1"/>
      <dgm:spPr/>
      <dgm:t>
        <a:bodyPr/>
        <a:lstStyle/>
        <a:p>
          <a:pPr algn="l"/>
          <a:r>
            <a:rPr lang="pt-BR" sz="3200" b="0" smtClean="0"/>
            <a:t>4 - </a:t>
          </a:r>
        </a:p>
        <a:p>
          <a:pPr algn="l"/>
          <a:r>
            <a:rPr lang="pt-BR" sz="2400" b="0" smtClean="0"/>
            <a:t>Verificar combinações incomuns</a:t>
          </a:r>
          <a:endParaRPr lang="pt-BR" sz="3200" b="0" dirty="0"/>
        </a:p>
      </dgm:t>
    </dgm:pt>
    <dgm:pt modelId="{F56194C0-9A99-4C90-8857-FCF400E7251F}" type="parTrans" cxnId="{36C86C8F-D023-4E68-AF00-541BEAFBCA69}">
      <dgm:prSet/>
      <dgm:spPr/>
      <dgm:t>
        <a:bodyPr/>
        <a:lstStyle/>
        <a:p>
          <a:endParaRPr lang="pt-BR" sz="2800"/>
        </a:p>
      </dgm:t>
    </dgm:pt>
    <dgm:pt modelId="{D127F7D4-4ED0-4EF3-8EC1-73950C673F9D}" type="sibTrans" cxnId="{36C86C8F-D023-4E68-AF00-541BEAFBCA69}">
      <dgm:prSet/>
      <dgm:spPr/>
      <dgm:t>
        <a:bodyPr/>
        <a:lstStyle/>
        <a:p>
          <a:endParaRPr lang="pt-BR" sz="2800"/>
        </a:p>
      </dgm:t>
    </dgm:pt>
    <dgm:pt modelId="{395A5502-95EB-4CCA-8B74-323E324C5E91}" type="pres">
      <dgm:prSet presAssocID="{05A9146C-7FF9-48C1-AAB0-4EC7CBE347C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D01E2CB5-6A32-4406-A505-1F21F02C9028}" type="pres">
      <dgm:prSet presAssocID="{641C6C85-79B4-4946-9E59-DE48C9F2275D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F95401D-CA6E-4ABA-8251-CA3EC7B961EB}" type="pres">
      <dgm:prSet presAssocID="{6B38016E-18FA-4E17-B51F-34F4CCC2AE3C}" presName="sibTrans" presStyleLbl="sibTrans2D1" presStyleIdx="0" presStyleCnt="3"/>
      <dgm:spPr/>
      <dgm:t>
        <a:bodyPr/>
        <a:lstStyle/>
        <a:p>
          <a:endParaRPr lang="pt-BR"/>
        </a:p>
      </dgm:t>
    </dgm:pt>
    <dgm:pt modelId="{13E93892-84A2-4C23-8346-0C5BEE280913}" type="pres">
      <dgm:prSet presAssocID="{6B38016E-18FA-4E17-B51F-34F4CCC2AE3C}" presName="connectorText" presStyleLbl="sibTrans2D1" presStyleIdx="0" presStyleCnt="3"/>
      <dgm:spPr/>
      <dgm:t>
        <a:bodyPr/>
        <a:lstStyle/>
        <a:p>
          <a:endParaRPr lang="pt-BR"/>
        </a:p>
      </dgm:t>
    </dgm:pt>
    <dgm:pt modelId="{505FF74E-DDD1-49DF-9E9E-60F1CB449E28}" type="pres">
      <dgm:prSet presAssocID="{536603C3-4BC9-459D-8E08-965E332AE6E5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8667708-263B-4819-B41E-70D77135EA3C}" type="pres">
      <dgm:prSet presAssocID="{70BC4DAD-6EC7-470E-A844-2627509AA050}" presName="sibTrans" presStyleLbl="sibTrans2D1" presStyleIdx="1" presStyleCnt="3"/>
      <dgm:spPr/>
      <dgm:t>
        <a:bodyPr/>
        <a:lstStyle/>
        <a:p>
          <a:endParaRPr lang="pt-BR"/>
        </a:p>
      </dgm:t>
    </dgm:pt>
    <dgm:pt modelId="{E5C4E85E-086F-45B3-8C35-34F9B843DC9E}" type="pres">
      <dgm:prSet presAssocID="{70BC4DAD-6EC7-470E-A844-2627509AA050}" presName="connectorText" presStyleLbl="sibTrans2D1" presStyleIdx="1" presStyleCnt="3"/>
      <dgm:spPr/>
      <dgm:t>
        <a:bodyPr/>
        <a:lstStyle/>
        <a:p>
          <a:endParaRPr lang="pt-BR"/>
        </a:p>
      </dgm:t>
    </dgm:pt>
    <dgm:pt modelId="{77EC8AC8-3A4F-443D-A5F6-169FD09E28D8}" type="pres">
      <dgm:prSet presAssocID="{84A9D688-0937-40CE-848C-AAD3B1CFB008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CD59644E-3BB7-4A82-896D-C1591E910DD1}" type="pres">
      <dgm:prSet presAssocID="{143DF88A-7579-4746-84DF-CC293118A272}" presName="sibTrans" presStyleLbl="sibTrans2D1" presStyleIdx="2" presStyleCnt="3"/>
      <dgm:spPr/>
      <dgm:t>
        <a:bodyPr/>
        <a:lstStyle/>
        <a:p>
          <a:endParaRPr lang="pt-BR"/>
        </a:p>
      </dgm:t>
    </dgm:pt>
    <dgm:pt modelId="{6713D03B-917D-4DED-ADAF-A4C6314CA1B8}" type="pres">
      <dgm:prSet presAssocID="{143DF88A-7579-4746-84DF-CC293118A272}" presName="connectorText" presStyleLbl="sibTrans2D1" presStyleIdx="2" presStyleCnt="3"/>
      <dgm:spPr/>
      <dgm:t>
        <a:bodyPr/>
        <a:lstStyle/>
        <a:p>
          <a:endParaRPr lang="pt-BR"/>
        </a:p>
      </dgm:t>
    </dgm:pt>
    <dgm:pt modelId="{D4F79EF6-31FF-4E2B-8CFB-81487AF4BA08}" type="pres">
      <dgm:prSet presAssocID="{C5DF130A-208D-405C-B232-5C5D9833E16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74B9DB01-E746-4540-9DE7-8DC5AAEF83B9}" type="presOf" srcId="{143DF88A-7579-4746-84DF-CC293118A272}" destId="{CD59644E-3BB7-4A82-896D-C1591E910DD1}" srcOrd="0" destOrd="0" presId="urn:microsoft.com/office/officeart/2005/8/layout/process5"/>
    <dgm:cxn modelId="{FEA5CCE8-A3B8-44B6-BE38-E69D43417B99}" type="presOf" srcId="{70BC4DAD-6EC7-470E-A844-2627509AA050}" destId="{E8667708-263B-4819-B41E-70D77135EA3C}" srcOrd="0" destOrd="0" presId="urn:microsoft.com/office/officeart/2005/8/layout/process5"/>
    <dgm:cxn modelId="{36C86C8F-D023-4E68-AF00-541BEAFBCA69}" srcId="{05A9146C-7FF9-48C1-AAB0-4EC7CBE347CA}" destId="{C5DF130A-208D-405C-B232-5C5D9833E163}" srcOrd="3" destOrd="0" parTransId="{F56194C0-9A99-4C90-8857-FCF400E7251F}" sibTransId="{D127F7D4-4ED0-4EF3-8EC1-73950C673F9D}"/>
    <dgm:cxn modelId="{FECA4714-3A23-4DC4-9BC6-1D81085FD90E}" type="presOf" srcId="{143DF88A-7579-4746-84DF-CC293118A272}" destId="{6713D03B-917D-4DED-ADAF-A4C6314CA1B8}" srcOrd="1" destOrd="0" presId="urn:microsoft.com/office/officeart/2005/8/layout/process5"/>
    <dgm:cxn modelId="{C58DE5ED-A6B5-465E-9D63-29A66D55842F}" type="presOf" srcId="{6B38016E-18FA-4E17-B51F-34F4CCC2AE3C}" destId="{13E93892-84A2-4C23-8346-0C5BEE280913}" srcOrd="1" destOrd="0" presId="urn:microsoft.com/office/officeart/2005/8/layout/process5"/>
    <dgm:cxn modelId="{19E18ACB-A722-4239-8AB6-3070B4A2DF9B}" type="presOf" srcId="{70BC4DAD-6EC7-470E-A844-2627509AA050}" destId="{E5C4E85E-086F-45B3-8C35-34F9B843DC9E}" srcOrd="1" destOrd="0" presId="urn:microsoft.com/office/officeart/2005/8/layout/process5"/>
    <dgm:cxn modelId="{4F698F2F-6DC3-47D2-A996-17AEE03F33F5}" srcId="{05A9146C-7FF9-48C1-AAB0-4EC7CBE347CA}" destId="{536603C3-4BC9-459D-8E08-965E332AE6E5}" srcOrd="1" destOrd="0" parTransId="{1B1B6B02-A14E-4A26-B225-114BB4360C3C}" sibTransId="{70BC4DAD-6EC7-470E-A844-2627509AA050}"/>
    <dgm:cxn modelId="{B2F4D364-7EBD-4533-A2B0-BC2B4D98DA0C}" type="presOf" srcId="{05A9146C-7FF9-48C1-AAB0-4EC7CBE347CA}" destId="{395A5502-95EB-4CCA-8B74-323E324C5E91}" srcOrd="0" destOrd="0" presId="urn:microsoft.com/office/officeart/2005/8/layout/process5"/>
    <dgm:cxn modelId="{61A503AA-F4C8-46DF-998B-940693AE6BAE}" srcId="{05A9146C-7FF9-48C1-AAB0-4EC7CBE347CA}" destId="{641C6C85-79B4-4946-9E59-DE48C9F2275D}" srcOrd="0" destOrd="0" parTransId="{E06C0E7C-42A0-44FF-A990-D2225BEC93EB}" sibTransId="{6B38016E-18FA-4E17-B51F-34F4CCC2AE3C}"/>
    <dgm:cxn modelId="{DECE5351-03A1-4946-B7F2-90D61359491A}" srcId="{05A9146C-7FF9-48C1-AAB0-4EC7CBE347CA}" destId="{84A9D688-0937-40CE-848C-AAD3B1CFB008}" srcOrd="2" destOrd="0" parTransId="{A7250F31-CA5D-43AF-93BF-CA5D111F24F4}" sibTransId="{143DF88A-7579-4746-84DF-CC293118A272}"/>
    <dgm:cxn modelId="{525FF9FE-2A00-40FF-9D51-BD6E072E53DA}" type="presOf" srcId="{6B38016E-18FA-4E17-B51F-34F4CCC2AE3C}" destId="{AF95401D-CA6E-4ABA-8251-CA3EC7B961EB}" srcOrd="0" destOrd="0" presId="urn:microsoft.com/office/officeart/2005/8/layout/process5"/>
    <dgm:cxn modelId="{CA0133B6-9B4D-41DF-BE99-D6EEA5C4D4B6}" type="presOf" srcId="{84A9D688-0937-40CE-848C-AAD3B1CFB008}" destId="{77EC8AC8-3A4F-443D-A5F6-169FD09E28D8}" srcOrd="0" destOrd="0" presId="urn:microsoft.com/office/officeart/2005/8/layout/process5"/>
    <dgm:cxn modelId="{2C7900A7-EF60-4294-BC98-E43CDD0D931A}" type="presOf" srcId="{536603C3-4BC9-459D-8E08-965E332AE6E5}" destId="{505FF74E-DDD1-49DF-9E9E-60F1CB449E28}" srcOrd="0" destOrd="0" presId="urn:microsoft.com/office/officeart/2005/8/layout/process5"/>
    <dgm:cxn modelId="{2466C520-95BA-464D-BC06-F6B08130F8BC}" type="presOf" srcId="{641C6C85-79B4-4946-9E59-DE48C9F2275D}" destId="{D01E2CB5-6A32-4406-A505-1F21F02C9028}" srcOrd="0" destOrd="0" presId="urn:microsoft.com/office/officeart/2005/8/layout/process5"/>
    <dgm:cxn modelId="{A014F2DE-9E99-4E6E-AFA4-BF69CF86005C}" type="presOf" srcId="{C5DF130A-208D-405C-B232-5C5D9833E163}" destId="{D4F79EF6-31FF-4E2B-8CFB-81487AF4BA08}" srcOrd="0" destOrd="0" presId="urn:microsoft.com/office/officeart/2005/8/layout/process5"/>
    <dgm:cxn modelId="{B6D0DA95-9C90-4B75-896B-92F85B690175}" type="presParOf" srcId="{395A5502-95EB-4CCA-8B74-323E324C5E91}" destId="{D01E2CB5-6A32-4406-A505-1F21F02C9028}" srcOrd="0" destOrd="0" presId="urn:microsoft.com/office/officeart/2005/8/layout/process5"/>
    <dgm:cxn modelId="{197FFF4F-758F-4F86-8F88-45483F97D82B}" type="presParOf" srcId="{395A5502-95EB-4CCA-8B74-323E324C5E91}" destId="{AF95401D-CA6E-4ABA-8251-CA3EC7B961EB}" srcOrd="1" destOrd="0" presId="urn:microsoft.com/office/officeart/2005/8/layout/process5"/>
    <dgm:cxn modelId="{E0CA4404-1C9B-4B6B-B37B-D9D1135E4C9C}" type="presParOf" srcId="{AF95401D-CA6E-4ABA-8251-CA3EC7B961EB}" destId="{13E93892-84A2-4C23-8346-0C5BEE280913}" srcOrd="0" destOrd="0" presId="urn:microsoft.com/office/officeart/2005/8/layout/process5"/>
    <dgm:cxn modelId="{CAAA6C05-7AB9-492A-B685-E83865324843}" type="presParOf" srcId="{395A5502-95EB-4CCA-8B74-323E324C5E91}" destId="{505FF74E-DDD1-49DF-9E9E-60F1CB449E28}" srcOrd="2" destOrd="0" presId="urn:microsoft.com/office/officeart/2005/8/layout/process5"/>
    <dgm:cxn modelId="{04AAD98B-DC9A-4652-B72E-4624EEE0C361}" type="presParOf" srcId="{395A5502-95EB-4CCA-8B74-323E324C5E91}" destId="{E8667708-263B-4819-B41E-70D77135EA3C}" srcOrd="3" destOrd="0" presId="urn:microsoft.com/office/officeart/2005/8/layout/process5"/>
    <dgm:cxn modelId="{3F279F86-4816-4CDD-AED3-7EB0DB6B52D9}" type="presParOf" srcId="{E8667708-263B-4819-B41E-70D77135EA3C}" destId="{E5C4E85E-086F-45B3-8C35-34F9B843DC9E}" srcOrd="0" destOrd="0" presId="urn:microsoft.com/office/officeart/2005/8/layout/process5"/>
    <dgm:cxn modelId="{07ABA5FA-CD40-49D0-9994-82239C79786C}" type="presParOf" srcId="{395A5502-95EB-4CCA-8B74-323E324C5E91}" destId="{77EC8AC8-3A4F-443D-A5F6-169FD09E28D8}" srcOrd="4" destOrd="0" presId="urn:microsoft.com/office/officeart/2005/8/layout/process5"/>
    <dgm:cxn modelId="{3EF56E97-7317-4395-9C82-844D8AA973D3}" type="presParOf" srcId="{395A5502-95EB-4CCA-8B74-323E324C5E91}" destId="{CD59644E-3BB7-4A82-896D-C1591E910DD1}" srcOrd="5" destOrd="0" presId="urn:microsoft.com/office/officeart/2005/8/layout/process5"/>
    <dgm:cxn modelId="{865A123E-8B10-4B51-A86F-2652EC66FC92}" type="presParOf" srcId="{CD59644E-3BB7-4A82-896D-C1591E910DD1}" destId="{6713D03B-917D-4DED-ADAF-A4C6314CA1B8}" srcOrd="0" destOrd="0" presId="urn:microsoft.com/office/officeart/2005/8/layout/process5"/>
    <dgm:cxn modelId="{C9A283DD-83B0-486C-8005-7D1C98298198}" type="presParOf" srcId="{395A5502-95EB-4CCA-8B74-323E324C5E91}" destId="{D4F79EF6-31FF-4E2B-8CFB-81487AF4BA08}" srcOrd="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2EA81F80-F741-4394-AD27-4A07F0D5F01D}" type="doc">
      <dgm:prSet loTypeId="urn:microsoft.com/office/officeart/2005/8/layout/hierarchy4" loCatId="list" qsTypeId="urn:microsoft.com/office/officeart/2005/8/quickstyle/3d2" qsCatId="3D" csTypeId="urn:microsoft.com/office/officeart/2005/8/colors/accent1_1" csCatId="accent1" phldr="1"/>
      <dgm:spPr/>
      <dgm:t>
        <a:bodyPr/>
        <a:lstStyle/>
        <a:p>
          <a:endParaRPr lang="pt-BR"/>
        </a:p>
      </dgm:t>
    </dgm:pt>
    <dgm:pt modelId="{F6EC1975-2CBD-49E3-A098-DEA6CADE9BCA}">
      <dgm:prSet custT="1"/>
      <dgm:spPr/>
      <dgm:t>
        <a:bodyPr/>
        <a:lstStyle/>
        <a:p>
          <a:pPr rtl="0"/>
          <a:r>
            <a:rPr lang="pt-BR" sz="2800" dirty="0" smtClean="0"/>
            <a:t>Testa implementação e componentes</a:t>
          </a:r>
          <a:endParaRPr lang="pt-BR" sz="2800" dirty="0"/>
        </a:p>
      </dgm:t>
    </dgm:pt>
    <dgm:pt modelId="{AEC3E256-94B0-4F61-88C0-B553850401D4}" type="parTrans" cxnId="{026C0A86-00DC-4F8F-AF31-0230EE00DA59}">
      <dgm:prSet/>
      <dgm:spPr/>
      <dgm:t>
        <a:bodyPr/>
        <a:lstStyle/>
        <a:p>
          <a:endParaRPr lang="pt-BR" sz="2400"/>
        </a:p>
      </dgm:t>
    </dgm:pt>
    <dgm:pt modelId="{516497D7-9EBD-49AB-9F8B-2E5768188E9A}" type="sibTrans" cxnId="{026C0A86-00DC-4F8F-AF31-0230EE00DA59}">
      <dgm:prSet/>
      <dgm:spPr/>
      <dgm:t>
        <a:bodyPr/>
        <a:lstStyle/>
        <a:p>
          <a:endParaRPr lang="pt-BR" sz="2400"/>
        </a:p>
      </dgm:t>
    </dgm:pt>
    <dgm:pt modelId="{A0007C09-99AE-4463-B67B-7C478D290B83}">
      <dgm:prSet custT="1"/>
      <dgm:spPr/>
      <dgm:t>
        <a:bodyPr/>
        <a:lstStyle/>
        <a:p>
          <a:pPr rtl="0"/>
          <a:r>
            <a:rPr lang="pt-BR" sz="2800" dirty="0" smtClean="0"/>
            <a:t>Projeta-se  casos de entradas e saídas esperadas nos controle de fluxos</a:t>
          </a:r>
          <a:endParaRPr lang="pt-BR" sz="2800" dirty="0"/>
        </a:p>
      </dgm:t>
    </dgm:pt>
    <dgm:pt modelId="{ACA7D15D-BFBC-4D5B-96E7-D5CEC8C2ACF9}" type="parTrans" cxnId="{C9CB20E1-EAA6-4B97-87E7-7B012429AA5E}">
      <dgm:prSet/>
      <dgm:spPr/>
      <dgm:t>
        <a:bodyPr/>
        <a:lstStyle/>
        <a:p>
          <a:endParaRPr lang="pt-BR" sz="2400"/>
        </a:p>
      </dgm:t>
    </dgm:pt>
    <dgm:pt modelId="{86794368-A280-4026-9689-EF263D7F1E02}" type="sibTrans" cxnId="{C9CB20E1-EAA6-4B97-87E7-7B012429AA5E}">
      <dgm:prSet/>
      <dgm:spPr/>
      <dgm:t>
        <a:bodyPr/>
        <a:lstStyle/>
        <a:p>
          <a:endParaRPr lang="pt-BR" sz="2400"/>
        </a:p>
      </dgm:t>
    </dgm:pt>
    <dgm:pt modelId="{E1A1258A-62A3-4720-90C7-2CCFA5232196}">
      <dgm:prSet custT="1"/>
      <dgm:spPr/>
      <dgm:t>
        <a:bodyPr/>
        <a:lstStyle/>
        <a:p>
          <a:pPr rtl="0"/>
          <a:r>
            <a:rPr lang="pt-BR" sz="2800" dirty="0" smtClean="0"/>
            <a:t>O objetivo é encontrar defeitos e verificar se a implementação atente os requisitos</a:t>
          </a:r>
          <a:endParaRPr lang="pt-BR" sz="2800" dirty="0"/>
        </a:p>
      </dgm:t>
    </dgm:pt>
    <dgm:pt modelId="{FA666D05-C8D3-415C-A79D-2D0A210E3C96}" type="parTrans" cxnId="{CA962986-5906-4C11-BB47-62FB1EC754F7}">
      <dgm:prSet/>
      <dgm:spPr/>
      <dgm:t>
        <a:bodyPr/>
        <a:lstStyle/>
        <a:p>
          <a:endParaRPr lang="pt-BR" sz="2400"/>
        </a:p>
      </dgm:t>
    </dgm:pt>
    <dgm:pt modelId="{5F6A1489-33EC-47E0-99CA-95E07F8DB76A}" type="sibTrans" cxnId="{CA962986-5906-4C11-BB47-62FB1EC754F7}">
      <dgm:prSet/>
      <dgm:spPr/>
      <dgm:t>
        <a:bodyPr/>
        <a:lstStyle/>
        <a:p>
          <a:endParaRPr lang="pt-BR" sz="2400"/>
        </a:p>
      </dgm:t>
    </dgm:pt>
    <dgm:pt modelId="{E86E8C61-525D-4373-B18E-26655D0BDFAB}" type="pres">
      <dgm:prSet presAssocID="{2EA81F80-F741-4394-AD27-4A07F0D5F01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16C09A97-3DCC-4898-9A88-1AD77571B815}" type="pres">
      <dgm:prSet presAssocID="{F6EC1975-2CBD-49E3-A098-DEA6CADE9BCA}" presName="vertOne" presStyleCnt="0"/>
      <dgm:spPr/>
    </dgm:pt>
    <dgm:pt modelId="{F03EA98D-7775-470A-976C-E624E532278D}" type="pres">
      <dgm:prSet presAssocID="{F6EC1975-2CBD-49E3-A098-DEA6CADE9BCA}" presName="txOne" presStyleLbl="node0" presStyleIdx="0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5ECBBB8B-EB46-44F6-80FD-E060FF251CA3}" type="pres">
      <dgm:prSet presAssocID="{F6EC1975-2CBD-49E3-A098-DEA6CADE9BCA}" presName="horzOne" presStyleCnt="0"/>
      <dgm:spPr/>
    </dgm:pt>
    <dgm:pt modelId="{A4DA2C5A-D28B-4065-A088-B7F8D23A7E74}" type="pres">
      <dgm:prSet presAssocID="{516497D7-9EBD-49AB-9F8B-2E5768188E9A}" presName="sibSpaceOne" presStyleCnt="0"/>
      <dgm:spPr/>
    </dgm:pt>
    <dgm:pt modelId="{D9219A9F-8758-4047-9B61-9AF83FB9C1AF}" type="pres">
      <dgm:prSet presAssocID="{A0007C09-99AE-4463-B67B-7C478D290B83}" presName="vertOne" presStyleCnt="0"/>
      <dgm:spPr/>
    </dgm:pt>
    <dgm:pt modelId="{9698F0B4-EFCD-403F-82F9-A4CCB6D7C66E}" type="pres">
      <dgm:prSet presAssocID="{A0007C09-99AE-4463-B67B-7C478D290B83}" presName="txOne" presStyleLbl="node0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8BB4BFBA-BF4B-4591-82B1-599BB074C856}" type="pres">
      <dgm:prSet presAssocID="{A0007C09-99AE-4463-B67B-7C478D290B83}" presName="horzOne" presStyleCnt="0"/>
      <dgm:spPr/>
    </dgm:pt>
    <dgm:pt modelId="{6D8FDF71-249C-4972-A42C-3C62C30D8022}" type="pres">
      <dgm:prSet presAssocID="{86794368-A280-4026-9689-EF263D7F1E02}" presName="sibSpaceOne" presStyleCnt="0"/>
      <dgm:spPr/>
    </dgm:pt>
    <dgm:pt modelId="{5F72A832-82C6-4412-888C-3872210020C1}" type="pres">
      <dgm:prSet presAssocID="{E1A1258A-62A3-4720-90C7-2CCFA5232196}" presName="vertOne" presStyleCnt="0"/>
      <dgm:spPr/>
    </dgm:pt>
    <dgm:pt modelId="{E6C7826F-4374-4526-B5D6-9E9BEDA905A2}" type="pres">
      <dgm:prSet presAssocID="{E1A1258A-62A3-4720-90C7-2CCFA5232196}" presName="txOne" presStyleLbl="node0" presStyleIdx="2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8FD6B476-439D-4AB7-AB5D-DC0B23DF99A3}" type="pres">
      <dgm:prSet presAssocID="{E1A1258A-62A3-4720-90C7-2CCFA5232196}" presName="horzOne" presStyleCnt="0"/>
      <dgm:spPr/>
    </dgm:pt>
  </dgm:ptLst>
  <dgm:cxnLst>
    <dgm:cxn modelId="{34AA2A00-1811-4F8C-AEF1-94BBB76135CF}" type="presOf" srcId="{F6EC1975-2CBD-49E3-A098-DEA6CADE9BCA}" destId="{F03EA98D-7775-470A-976C-E624E532278D}" srcOrd="0" destOrd="0" presId="urn:microsoft.com/office/officeart/2005/8/layout/hierarchy4"/>
    <dgm:cxn modelId="{C9CB20E1-EAA6-4B97-87E7-7B012429AA5E}" srcId="{2EA81F80-F741-4394-AD27-4A07F0D5F01D}" destId="{A0007C09-99AE-4463-B67B-7C478D290B83}" srcOrd="1" destOrd="0" parTransId="{ACA7D15D-BFBC-4D5B-96E7-D5CEC8C2ACF9}" sibTransId="{86794368-A280-4026-9689-EF263D7F1E02}"/>
    <dgm:cxn modelId="{026C0A86-00DC-4F8F-AF31-0230EE00DA59}" srcId="{2EA81F80-F741-4394-AD27-4A07F0D5F01D}" destId="{F6EC1975-2CBD-49E3-A098-DEA6CADE9BCA}" srcOrd="0" destOrd="0" parTransId="{AEC3E256-94B0-4F61-88C0-B553850401D4}" sibTransId="{516497D7-9EBD-49AB-9F8B-2E5768188E9A}"/>
    <dgm:cxn modelId="{CA962986-5906-4C11-BB47-62FB1EC754F7}" srcId="{2EA81F80-F741-4394-AD27-4A07F0D5F01D}" destId="{E1A1258A-62A3-4720-90C7-2CCFA5232196}" srcOrd="2" destOrd="0" parTransId="{FA666D05-C8D3-415C-A79D-2D0A210E3C96}" sibTransId="{5F6A1489-33EC-47E0-99CA-95E07F8DB76A}"/>
    <dgm:cxn modelId="{62862B97-7200-4F80-83D3-F31CC10586E1}" type="presOf" srcId="{2EA81F80-F741-4394-AD27-4A07F0D5F01D}" destId="{E86E8C61-525D-4373-B18E-26655D0BDFAB}" srcOrd="0" destOrd="0" presId="urn:microsoft.com/office/officeart/2005/8/layout/hierarchy4"/>
    <dgm:cxn modelId="{F3D72825-9AAB-4E04-BD34-606D4382ECE1}" type="presOf" srcId="{A0007C09-99AE-4463-B67B-7C478D290B83}" destId="{9698F0B4-EFCD-403F-82F9-A4CCB6D7C66E}" srcOrd="0" destOrd="0" presId="urn:microsoft.com/office/officeart/2005/8/layout/hierarchy4"/>
    <dgm:cxn modelId="{20531F44-2C5B-454F-A9C2-B6ED107DE9D3}" type="presOf" srcId="{E1A1258A-62A3-4720-90C7-2CCFA5232196}" destId="{E6C7826F-4374-4526-B5D6-9E9BEDA905A2}" srcOrd="0" destOrd="0" presId="urn:microsoft.com/office/officeart/2005/8/layout/hierarchy4"/>
    <dgm:cxn modelId="{F7F8DF39-E041-4F22-AC35-9711E060A46C}" type="presParOf" srcId="{E86E8C61-525D-4373-B18E-26655D0BDFAB}" destId="{16C09A97-3DCC-4898-9A88-1AD77571B815}" srcOrd="0" destOrd="0" presId="urn:microsoft.com/office/officeart/2005/8/layout/hierarchy4"/>
    <dgm:cxn modelId="{01831EB7-42F8-4512-954C-21B71A53E3AF}" type="presParOf" srcId="{16C09A97-3DCC-4898-9A88-1AD77571B815}" destId="{F03EA98D-7775-470A-976C-E624E532278D}" srcOrd="0" destOrd="0" presId="urn:microsoft.com/office/officeart/2005/8/layout/hierarchy4"/>
    <dgm:cxn modelId="{DBEE9989-1272-417F-BEC0-E3D2015FD918}" type="presParOf" srcId="{16C09A97-3DCC-4898-9A88-1AD77571B815}" destId="{5ECBBB8B-EB46-44F6-80FD-E060FF251CA3}" srcOrd="1" destOrd="0" presId="urn:microsoft.com/office/officeart/2005/8/layout/hierarchy4"/>
    <dgm:cxn modelId="{E8D98CD7-DAD0-4A44-BC42-F62709F7E10B}" type="presParOf" srcId="{E86E8C61-525D-4373-B18E-26655D0BDFAB}" destId="{A4DA2C5A-D28B-4065-A088-B7F8D23A7E74}" srcOrd="1" destOrd="0" presId="urn:microsoft.com/office/officeart/2005/8/layout/hierarchy4"/>
    <dgm:cxn modelId="{FF66D84A-7233-4C62-A5AD-A94DA3C997DE}" type="presParOf" srcId="{E86E8C61-525D-4373-B18E-26655D0BDFAB}" destId="{D9219A9F-8758-4047-9B61-9AF83FB9C1AF}" srcOrd="2" destOrd="0" presId="urn:microsoft.com/office/officeart/2005/8/layout/hierarchy4"/>
    <dgm:cxn modelId="{8DD19F54-A5C0-4582-88B5-B2E0E3F64068}" type="presParOf" srcId="{D9219A9F-8758-4047-9B61-9AF83FB9C1AF}" destId="{9698F0B4-EFCD-403F-82F9-A4CCB6D7C66E}" srcOrd="0" destOrd="0" presId="urn:microsoft.com/office/officeart/2005/8/layout/hierarchy4"/>
    <dgm:cxn modelId="{BC90A609-0E13-4D26-820F-D76508B3CAF0}" type="presParOf" srcId="{D9219A9F-8758-4047-9B61-9AF83FB9C1AF}" destId="{8BB4BFBA-BF4B-4591-82B1-599BB074C856}" srcOrd="1" destOrd="0" presId="urn:microsoft.com/office/officeart/2005/8/layout/hierarchy4"/>
    <dgm:cxn modelId="{6F307388-FFC7-4237-B25E-9B64E8878DBC}" type="presParOf" srcId="{E86E8C61-525D-4373-B18E-26655D0BDFAB}" destId="{6D8FDF71-249C-4972-A42C-3C62C30D8022}" srcOrd="3" destOrd="0" presId="urn:microsoft.com/office/officeart/2005/8/layout/hierarchy4"/>
    <dgm:cxn modelId="{E813993F-2AD1-4AE3-8EF5-8075F071B52B}" type="presParOf" srcId="{E86E8C61-525D-4373-B18E-26655D0BDFAB}" destId="{5F72A832-82C6-4412-888C-3872210020C1}" srcOrd="4" destOrd="0" presId="urn:microsoft.com/office/officeart/2005/8/layout/hierarchy4"/>
    <dgm:cxn modelId="{0BC8F06F-1FAD-4A71-80DD-9DE380E66B8D}" type="presParOf" srcId="{5F72A832-82C6-4412-888C-3872210020C1}" destId="{E6C7826F-4374-4526-B5D6-9E9BEDA905A2}" srcOrd="0" destOrd="0" presId="urn:microsoft.com/office/officeart/2005/8/layout/hierarchy4"/>
    <dgm:cxn modelId="{6FC062FC-BF67-438B-958A-DE6F86D67DF7}" type="presParOf" srcId="{5F72A832-82C6-4412-888C-3872210020C1}" destId="{8FD6B476-439D-4AB7-AB5D-DC0B23DF99A3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46A9EB13-2D36-477E-B308-6D2E5ADA5E55}" type="doc">
      <dgm:prSet loTypeId="urn:microsoft.com/office/officeart/2005/8/layout/target3" loCatId="relationship" qsTypeId="urn:microsoft.com/office/officeart/2005/8/quickstyle/3d3" qsCatId="3D" csTypeId="urn:microsoft.com/office/officeart/2005/8/colors/accent1_4" csCatId="accent1" phldr="1"/>
      <dgm:spPr/>
      <dgm:t>
        <a:bodyPr/>
        <a:lstStyle/>
        <a:p>
          <a:endParaRPr lang="pt-BR"/>
        </a:p>
      </dgm:t>
    </dgm:pt>
    <dgm:pt modelId="{B4E2DEB2-BB68-43B2-8B6C-5913D2649732}">
      <dgm:prSet custT="1"/>
      <dgm:spPr/>
      <dgm:t>
        <a:bodyPr/>
        <a:lstStyle/>
        <a:p>
          <a:pPr rtl="0"/>
          <a:r>
            <a:rPr lang="pt-BR" sz="2400" dirty="0" smtClean="0"/>
            <a:t>São derivados do conhecimento da estrutura e da </a:t>
          </a:r>
          <a:r>
            <a:rPr lang="pt-BR" sz="2800" b="1" dirty="0" smtClean="0">
              <a:solidFill>
                <a:srgbClr val="C00000"/>
              </a:solidFill>
            </a:rPr>
            <a:t>implementação</a:t>
          </a:r>
          <a:endParaRPr lang="pt-BR" sz="2400" b="1" dirty="0">
            <a:solidFill>
              <a:srgbClr val="C00000"/>
            </a:solidFill>
          </a:endParaRPr>
        </a:p>
      </dgm:t>
    </dgm:pt>
    <dgm:pt modelId="{C9A6A030-7471-4A11-A8AE-A3D535124AD5}" type="parTrans" cxnId="{A8A6707E-86FC-46C9-B1AB-1A38C7BF1852}">
      <dgm:prSet/>
      <dgm:spPr/>
      <dgm:t>
        <a:bodyPr/>
        <a:lstStyle/>
        <a:p>
          <a:endParaRPr lang="pt-BR" sz="2000"/>
        </a:p>
      </dgm:t>
    </dgm:pt>
    <dgm:pt modelId="{5D0DFDA8-6BA7-44D0-81BF-A5C15726F14E}" type="sibTrans" cxnId="{A8A6707E-86FC-46C9-B1AB-1A38C7BF1852}">
      <dgm:prSet/>
      <dgm:spPr/>
      <dgm:t>
        <a:bodyPr/>
        <a:lstStyle/>
        <a:p>
          <a:endParaRPr lang="pt-BR" sz="2000"/>
        </a:p>
      </dgm:t>
    </dgm:pt>
    <dgm:pt modelId="{D5ECF148-977C-428F-993F-D9964DB693AD}">
      <dgm:prSet custT="1"/>
      <dgm:spPr/>
      <dgm:t>
        <a:bodyPr/>
        <a:lstStyle/>
        <a:p>
          <a:pPr rtl="0"/>
          <a:r>
            <a:rPr lang="pt-BR" sz="2400" dirty="0" smtClean="0"/>
            <a:t>O conhecimento é usado para identificar </a:t>
          </a:r>
          <a:r>
            <a:rPr lang="pt-BR" sz="2800" b="1" dirty="0" smtClean="0">
              <a:solidFill>
                <a:srgbClr val="C00000"/>
              </a:solidFill>
            </a:rPr>
            <a:t>casos de teste</a:t>
          </a:r>
          <a:r>
            <a:rPr lang="pt-BR" sz="2400" dirty="0" smtClean="0">
              <a:solidFill>
                <a:srgbClr val="C00000"/>
              </a:solidFill>
            </a:rPr>
            <a:t> </a:t>
          </a:r>
          <a:r>
            <a:rPr lang="pt-BR" sz="2400" dirty="0" smtClean="0"/>
            <a:t>adicionais</a:t>
          </a:r>
          <a:endParaRPr lang="pt-BR" sz="2400" dirty="0"/>
        </a:p>
      </dgm:t>
    </dgm:pt>
    <dgm:pt modelId="{A7DD818E-79C3-40B4-9126-7048A1FF3D2A}" type="parTrans" cxnId="{F654EC31-CDF0-4BB9-A1A1-2A1C8AB85F65}">
      <dgm:prSet/>
      <dgm:spPr/>
      <dgm:t>
        <a:bodyPr/>
        <a:lstStyle/>
        <a:p>
          <a:endParaRPr lang="pt-BR" sz="2000"/>
        </a:p>
      </dgm:t>
    </dgm:pt>
    <dgm:pt modelId="{7D22BF08-FCB5-4B3E-8D72-865DAE0632C3}" type="sibTrans" cxnId="{F654EC31-CDF0-4BB9-A1A1-2A1C8AB85F65}">
      <dgm:prSet/>
      <dgm:spPr/>
      <dgm:t>
        <a:bodyPr/>
        <a:lstStyle/>
        <a:p>
          <a:endParaRPr lang="pt-BR" sz="2000"/>
        </a:p>
      </dgm:t>
    </dgm:pt>
    <dgm:pt modelId="{D3E79F94-C32F-4194-81DA-B4BFAF19CE34}">
      <dgm:prSet custT="1"/>
      <dgm:spPr/>
      <dgm:t>
        <a:bodyPr/>
        <a:lstStyle/>
        <a:p>
          <a:pPr rtl="0"/>
          <a:r>
            <a:rPr lang="pt-BR" sz="2400" dirty="0" smtClean="0"/>
            <a:t>O objetivo é </a:t>
          </a:r>
          <a:r>
            <a:rPr lang="pt-BR" sz="2800" b="1" dirty="0" smtClean="0">
              <a:solidFill>
                <a:srgbClr val="C00000"/>
              </a:solidFill>
            </a:rPr>
            <a:t>exercitar</a:t>
          </a:r>
          <a:r>
            <a:rPr lang="pt-BR" sz="2400" dirty="0" smtClean="0"/>
            <a:t> todas as complexidades do código</a:t>
          </a:r>
          <a:endParaRPr lang="pt-BR" sz="2400" dirty="0"/>
        </a:p>
      </dgm:t>
    </dgm:pt>
    <dgm:pt modelId="{20070BFC-95F2-4B09-8C2C-5E07F6F252F3}" type="parTrans" cxnId="{EE596F0B-F9E4-4390-A578-B0138964AF1A}">
      <dgm:prSet/>
      <dgm:spPr/>
      <dgm:t>
        <a:bodyPr/>
        <a:lstStyle/>
        <a:p>
          <a:endParaRPr lang="pt-BR" sz="2000"/>
        </a:p>
      </dgm:t>
    </dgm:pt>
    <dgm:pt modelId="{CA996C18-EFDF-40C8-8D4D-FB083F2C9AFF}" type="sibTrans" cxnId="{EE596F0B-F9E4-4390-A578-B0138964AF1A}">
      <dgm:prSet/>
      <dgm:spPr/>
      <dgm:t>
        <a:bodyPr/>
        <a:lstStyle/>
        <a:p>
          <a:endParaRPr lang="pt-BR" sz="2000"/>
        </a:p>
      </dgm:t>
    </dgm:pt>
    <dgm:pt modelId="{B6D692EF-DCC9-447A-B94B-2653D10B079C}" type="pres">
      <dgm:prSet presAssocID="{46A9EB13-2D36-477E-B308-6D2E5ADA5E55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FAA6779B-3721-4C37-B265-258FE4A82F0D}" type="pres">
      <dgm:prSet presAssocID="{B4E2DEB2-BB68-43B2-8B6C-5913D2649732}" presName="circle1" presStyleLbl="node1" presStyleIdx="0" presStyleCnt="3"/>
      <dgm:spPr/>
    </dgm:pt>
    <dgm:pt modelId="{50112CDE-B007-4234-922F-F955FDA5C016}" type="pres">
      <dgm:prSet presAssocID="{B4E2DEB2-BB68-43B2-8B6C-5913D2649732}" presName="space" presStyleCnt="0"/>
      <dgm:spPr/>
    </dgm:pt>
    <dgm:pt modelId="{0FDDA758-290F-4DD2-BE0E-5F1052A78F3A}" type="pres">
      <dgm:prSet presAssocID="{B4E2DEB2-BB68-43B2-8B6C-5913D2649732}" presName="rect1" presStyleLbl="alignAcc1" presStyleIdx="0" presStyleCnt="3"/>
      <dgm:spPr/>
      <dgm:t>
        <a:bodyPr/>
        <a:lstStyle/>
        <a:p>
          <a:endParaRPr lang="pt-BR"/>
        </a:p>
      </dgm:t>
    </dgm:pt>
    <dgm:pt modelId="{290EFB4F-EAB6-4609-94F3-EB55CDA45415}" type="pres">
      <dgm:prSet presAssocID="{D5ECF148-977C-428F-993F-D9964DB693AD}" presName="vertSpace2" presStyleLbl="node1" presStyleIdx="0" presStyleCnt="3"/>
      <dgm:spPr/>
    </dgm:pt>
    <dgm:pt modelId="{B0F23488-86D1-4D70-8F75-8B1F37C5DA09}" type="pres">
      <dgm:prSet presAssocID="{D5ECF148-977C-428F-993F-D9964DB693AD}" presName="circle2" presStyleLbl="node1" presStyleIdx="1" presStyleCnt="3"/>
      <dgm:spPr/>
    </dgm:pt>
    <dgm:pt modelId="{DBAA5B70-9872-48C2-8BD2-8B11E7792C85}" type="pres">
      <dgm:prSet presAssocID="{D5ECF148-977C-428F-993F-D9964DB693AD}" presName="rect2" presStyleLbl="alignAcc1" presStyleIdx="1" presStyleCnt="3"/>
      <dgm:spPr/>
      <dgm:t>
        <a:bodyPr/>
        <a:lstStyle/>
        <a:p>
          <a:endParaRPr lang="pt-BR"/>
        </a:p>
      </dgm:t>
    </dgm:pt>
    <dgm:pt modelId="{FE6D2E3D-882B-48F3-B73C-2673DBF58066}" type="pres">
      <dgm:prSet presAssocID="{D3E79F94-C32F-4194-81DA-B4BFAF19CE34}" presName="vertSpace3" presStyleLbl="node1" presStyleIdx="1" presStyleCnt="3"/>
      <dgm:spPr/>
    </dgm:pt>
    <dgm:pt modelId="{1CA55A83-9F50-44F5-857C-2DA91D830222}" type="pres">
      <dgm:prSet presAssocID="{D3E79F94-C32F-4194-81DA-B4BFAF19CE34}" presName="circle3" presStyleLbl="node1" presStyleIdx="2" presStyleCnt="3"/>
      <dgm:spPr/>
    </dgm:pt>
    <dgm:pt modelId="{86BDA14A-9A4A-4595-9225-C0FD5FB53564}" type="pres">
      <dgm:prSet presAssocID="{D3E79F94-C32F-4194-81DA-B4BFAF19CE34}" presName="rect3" presStyleLbl="alignAcc1" presStyleIdx="2" presStyleCnt="3"/>
      <dgm:spPr/>
      <dgm:t>
        <a:bodyPr/>
        <a:lstStyle/>
        <a:p>
          <a:endParaRPr lang="pt-BR"/>
        </a:p>
      </dgm:t>
    </dgm:pt>
    <dgm:pt modelId="{E9D8623E-B24D-4474-A80B-B36E9F177BF0}" type="pres">
      <dgm:prSet presAssocID="{B4E2DEB2-BB68-43B2-8B6C-5913D2649732}" presName="rect1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BDC494E-F126-456C-A274-384ABE34CE3D}" type="pres">
      <dgm:prSet presAssocID="{D5ECF148-977C-428F-993F-D9964DB693AD}" presName="rect2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C25A1689-B002-4176-AFC2-C22CC70E8737}" type="pres">
      <dgm:prSet presAssocID="{D3E79F94-C32F-4194-81DA-B4BFAF19CE34}" presName="rect3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EE596F0B-F9E4-4390-A578-B0138964AF1A}" srcId="{46A9EB13-2D36-477E-B308-6D2E5ADA5E55}" destId="{D3E79F94-C32F-4194-81DA-B4BFAF19CE34}" srcOrd="2" destOrd="0" parTransId="{20070BFC-95F2-4B09-8C2C-5E07F6F252F3}" sibTransId="{CA996C18-EFDF-40C8-8D4D-FB083F2C9AFF}"/>
    <dgm:cxn modelId="{F654EC31-CDF0-4BB9-A1A1-2A1C8AB85F65}" srcId="{46A9EB13-2D36-477E-B308-6D2E5ADA5E55}" destId="{D5ECF148-977C-428F-993F-D9964DB693AD}" srcOrd="1" destOrd="0" parTransId="{A7DD818E-79C3-40B4-9126-7048A1FF3D2A}" sibTransId="{7D22BF08-FCB5-4B3E-8D72-865DAE0632C3}"/>
    <dgm:cxn modelId="{24BE0ACC-0651-40F4-983C-46CC9B60480A}" type="presOf" srcId="{B4E2DEB2-BB68-43B2-8B6C-5913D2649732}" destId="{E9D8623E-B24D-4474-A80B-B36E9F177BF0}" srcOrd="1" destOrd="0" presId="urn:microsoft.com/office/officeart/2005/8/layout/target3"/>
    <dgm:cxn modelId="{206BFA8C-6E0E-43C9-9508-2CC685DEB575}" type="presOf" srcId="{D3E79F94-C32F-4194-81DA-B4BFAF19CE34}" destId="{86BDA14A-9A4A-4595-9225-C0FD5FB53564}" srcOrd="0" destOrd="0" presId="urn:microsoft.com/office/officeart/2005/8/layout/target3"/>
    <dgm:cxn modelId="{5485C75E-DAE7-43FB-BC68-0FA5A7C872B8}" type="presOf" srcId="{46A9EB13-2D36-477E-B308-6D2E5ADA5E55}" destId="{B6D692EF-DCC9-447A-B94B-2653D10B079C}" srcOrd="0" destOrd="0" presId="urn:microsoft.com/office/officeart/2005/8/layout/target3"/>
    <dgm:cxn modelId="{3FEDB06E-9F76-4489-BDC8-07AB6CD64DB9}" type="presOf" srcId="{B4E2DEB2-BB68-43B2-8B6C-5913D2649732}" destId="{0FDDA758-290F-4DD2-BE0E-5F1052A78F3A}" srcOrd="0" destOrd="0" presId="urn:microsoft.com/office/officeart/2005/8/layout/target3"/>
    <dgm:cxn modelId="{7912BCE9-75EE-4604-BFC7-EA0DA799E034}" type="presOf" srcId="{D3E79F94-C32F-4194-81DA-B4BFAF19CE34}" destId="{C25A1689-B002-4176-AFC2-C22CC70E8737}" srcOrd="1" destOrd="0" presId="urn:microsoft.com/office/officeart/2005/8/layout/target3"/>
    <dgm:cxn modelId="{02557623-35A3-4B57-BB3B-871A699A88AC}" type="presOf" srcId="{D5ECF148-977C-428F-993F-D9964DB693AD}" destId="{DBAA5B70-9872-48C2-8BD2-8B11E7792C85}" srcOrd="0" destOrd="0" presId="urn:microsoft.com/office/officeart/2005/8/layout/target3"/>
    <dgm:cxn modelId="{86BA8FDE-EA2C-4574-BE30-8EB885DE9494}" type="presOf" srcId="{D5ECF148-977C-428F-993F-D9964DB693AD}" destId="{ABDC494E-F126-456C-A274-384ABE34CE3D}" srcOrd="1" destOrd="0" presId="urn:microsoft.com/office/officeart/2005/8/layout/target3"/>
    <dgm:cxn modelId="{A8A6707E-86FC-46C9-B1AB-1A38C7BF1852}" srcId="{46A9EB13-2D36-477E-B308-6D2E5ADA5E55}" destId="{B4E2DEB2-BB68-43B2-8B6C-5913D2649732}" srcOrd="0" destOrd="0" parTransId="{C9A6A030-7471-4A11-A8AE-A3D535124AD5}" sibTransId="{5D0DFDA8-6BA7-44D0-81BF-A5C15726F14E}"/>
    <dgm:cxn modelId="{8D0ECB88-BB4C-429E-AD89-84898AC274B9}" type="presParOf" srcId="{B6D692EF-DCC9-447A-B94B-2653D10B079C}" destId="{FAA6779B-3721-4C37-B265-258FE4A82F0D}" srcOrd="0" destOrd="0" presId="urn:microsoft.com/office/officeart/2005/8/layout/target3"/>
    <dgm:cxn modelId="{6FEEEF2E-FCB8-4573-95EB-BE6B9F0D6F16}" type="presParOf" srcId="{B6D692EF-DCC9-447A-B94B-2653D10B079C}" destId="{50112CDE-B007-4234-922F-F955FDA5C016}" srcOrd="1" destOrd="0" presId="urn:microsoft.com/office/officeart/2005/8/layout/target3"/>
    <dgm:cxn modelId="{4690B619-FD3A-41A8-8575-65FCF4FAA98F}" type="presParOf" srcId="{B6D692EF-DCC9-447A-B94B-2653D10B079C}" destId="{0FDDA758-290F-4DD2-BE0E-5F1052A78F3A}" srcOrd="2" destOrd="0" presId="urn:microsoft.com/office/officeart/2005/8/layout/target3"/>
    <dgm:cxn modelId="{20D1B29E-8688-43E3-B4F3-DD409BDF92D7}" type="presParOf" srcId="{B6D692EF-DCC9-447A-B94B-2653D10B079C}" destId="{290EFB4F-EAB6-4609-94F3-EB55CDA45415}" srcOrd="3" destOrd="0" presId="urn:microsoft.com/office/officeart/2005/8/layout/target3"/>
    <dgm:cxn modelId="{75816C2B-73E3-43D1-876A-054DEEB3FDA6}" type="presParOf" srcId="{B6D692EF-DCC9-447A-B94B-2653D10B079C}" destId="{B0F23488-86D1-4D70-8F75-8B1F37C5DA09}" srcOrd="4" destOrd="0" presId="urn:microsoft.com/office/officeart/2005/8/layout/target3"/>
    <dgm:cxn modelId="{6C6A46E2-103E-4B64-B0AD-221B2C19B8C2}" type="presParOf" srcId="{B6D692EF-DCC9-447A-B94B-2653D10B079C}" destId="{DBAA5B70-9872-48C2-8BD2-8B11E7792C85}" srcOrd="5" destOrd="0" presId="urn:microsoft.com/office/officeart/2005/8/layout/target3"/>
    <dgm:cxn modelId="{E0A7F047-099F-412B-AE30-76B0533E504B}" type="presParOf" srcId="{B6D692EF-DCC9-447A-B94B-2653D10B079C}" destId="{FE6D2E3D-882B-48F3-B73C-2673DBF58066}" srcOrd="6" destOrd="0" presId="urn:microsoft.com/office/officeart/2005/8/layout/target3"/>
    <dgm:cxn modelId="{32DD0998-C977-41B0-AED9-16B292BEE3B8}" type="presParOf" srcId="{B6D692EF-DCC9-447A-B94B-2653D10B079C}" destId="{1CA55A83-9F50-44F5-857C-2DA91D830222}" srcOrd="7" destOrd="0" presId="urn:microsoft.com/office/officeart/2005/8/layout/target3"/>
    <dgm:cxn modelId="{1CA7994B-CB58-475A-9F38-B437BF9A26F2}" type="presParOf" srcId="{B6D692EF-DCC9-447A-B94B-2653D10B079C}" destId="{86BDA14A-9A4A-4595-9225-C0FD5FB53564}" srcOrd="8" destOrd="0" presId="urn:microsoft.com/office/officeart/2005/8/layout/target3"/>
    <dgm:cxn modelId="{592C7C50-2E1D-4357-B350-0E446F146FF8}" type="presParOf" srcId="{B6D692EF-DCC9-447A-B94B-2653D10B079C}" destId="{E9D8623E-B24D-4474-A80B-B36E9F177BF0}" srcOrd="9" destOrd="0" presId="urn:microsoft.com/office/officeart/2005/8/layout/target3"/>
    <dgm:cxn modelId="{777D51F4-D071-4967-85CE-29C294CD304C}" type="presParOf" srcId="{B6D692EF-DCC9-447A-B94B-2653D10B079C}" destId="{ABDC494E-F126-456C-A274-384ABE34CE3D}" srcOrd="10" destOrd="0" presId="urn:microsoft.com/office/officeart/2005/8/layout/target3"/>
    <dgm:cxn modelId="{76A65AAA-8EAC-4EE0-A1AC-5F20FD0AB0C2}" type="presParOf" srcId="{B6D692EF-DCC9-447A-B94B-2653D10B079C}" destId="{C25A1689-B002-4176-AFC2-C22CC70E8737}" srcOrd="11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5C0CAD78-CA78-460F-989A-785EC4A85951}" type="doc">
      <dgm:prSet loTypeId="urn:microsoft.com/office/officeart/2005/8/layout/vList2" loCatId="list" qsTypeId="urn:microsoft.com/office/officeart/2005/8/quickstyle/3d3" qsCatId="3D" csTypeId="urn:microsoft.com/office/officeart/2005/8/colors/colorful1#3" csCatId="colorful" phldr="1"/>
      <dgm:spPr/>
      <dgm:t>
        <a:bodyPr/>
        <a:lstStyle/>
        <a:p>
          <a:endParaRPr lang="pt-BR"/>
        </a:p>
      </dgm:t>
    </dgm:pt>
    <dgm:pt modelId="{D8F117D9-45A8-4730-AD1D-09EAA5272206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pt-BR" sz="2400" dirty="0" smtClean="0"/>
            <a:t>Teste de sistema </a:t>
          </a:r>
          <a:r>
            <a:rPr lang="pt-BR" sz="1800" dirty="0" smtClean="0"/>
            <a:t>(componentes integrados para sistema)</a:t>
          </a:r>
          <a:endParaRPr lang="pt-BR" sz="1600" dirty="0"/>
        </a:p>
      </dgm:t>
    </dgm:pt>
    <dgm:pt modelId="{5C5027B0-27F3-459F-8697-01858E1F083D}" type="parTrans" cxnId="{FA53913E-2395-4114-AEA5-C0EF38BC4742}">
      <dgm:prSet/>
      <dgm:spPr/>
      <dgm:t>
        <a:bodyPr/>
        <a:lstStyle/>
        <a:p>
          <a:endParaRPr lang="pt-BR" sz="1400"/>
        </a:p>
      </dgm:t>
    </dgm:pt>
    <dgm:pt modelId="{1C8FD920-EBD5-4E7C-8C3E-CE68BAD44330}" type="sibTrans" cxnId="{FA53913E-2395-4114-AEA5-C0EF38BC4742}">
      <dgm:prSet/>
      <dgm:spPr/>
      <dgm:t>
        <a:bodyPr/>
        <a:lstStyle/>
        <a:p>
          <a:endParaRPr lang="pt-BR" sz="1400"/>
        </a:p>
      </dgm:t>
    </dgm:pt>
    <dgm:pt modelId="{F11E9E5D-A894-43AC-AA84-57D6B209F9B5}">
      <dgm:prSet custT="1"/>
      <dgm:spPr/>
      <dgm:t>
        <a:bodyPr/>
        <a:lstStyle/>
        <a:p>
          <a:pPr rtl="0"/>
          <a:r>
            <a:rPr lang="pt-BR" sz="2000" dirty="0" smtClean="0"/>
            <a:t>Os testes são baseados na especificação de sistema.</a:t>
          </a:r>
          <a:endParaRPr lang="pt-BR" sz="2000" dirty="0"/>
        </a:p>
      </dgm:t>
    </dgm:pt>
    <dgm:pt modelId="{3EB54DDA-D63E-4138-AD36-9C49B4F3C75E}" type="parTrans" cxnId="{2FE000FB-5585-43B1-AD34-528B380F9B47}">
      <dgm:prSet/>
      <dgm:spPr/>
      <dgm:t>
        <a:bodyPr/>
        <a:lstStyle/>
        <a:p>
          <a:endParaRPr lang="pt-BR" sz="1400"/>
        </a:p>
      </dgm:t>
    </dgm:pt>
    <dgm:pt modelId="{1C784523-D3B8-4DB5-9572-4D76F859FC04}" type="sibTrans" cxnId="{2FE000FB-5585-43B1-AD34-528B380F9B47}">
      <dgm:prSet/>
      <dgm:spPr/>
      <dgm:t>
        <a:bodyPr/>
        <a:lstStyle/>
        <a:p>
          <a:endParaRPr lang="pt-BR" sz="1400"/>
        </a:p>
      </dgm:t>
    </dgm:pt>
    <dgm:pt modelId="{D4003DA2-6216-49F2-8F10-9B019C846F74}">
      <dgm:prSet custT="1"/>
      <dgm:spPr/>
      <dgm:t>
        <a:bodyPr/>
        <a:lstStyle/>
        <a:p>
          <a:pPr rtl="0"/>
          <a:r>
            <a:rPr lang="pt-BR" sz="2000" dirty="0" smtClean="0"/>
            <a:t>Os testes são derivados da experiência do desenvolvedor e uso do cliente.</a:t>
          </a:r>
          <a:endParaRPr lang="pt-BR" sz="2000" dirty="0"/>
        </a:p>
      </dgm:t>
    </dgm:pt>
    <dgm:pt modelId="{A53EDC08-5090-4E83-B77D-5F794443CBB8}" type="parTrans" cxnId="{39C48DF2-DAE5-4AD9-ABFC-4A5DEBB1EA4B}">
      <dgm:prSet/>
      <dgm:spPr/>
      <dgm:t>
        <a:bodyPr/>
        <a:lstStyle/>
        <a:p>
          <a:endParaRPr lang="pt-BR" sz="1400"/>
        </a:p>
      </dgm:t>
    </dgm:pt>
    <dgm:pt modelId="{DF132856-3CDE-4861-8251-85BD75558A62}" type="sibTrans" cxnId="{39C48DF2-DAE5-4AD9-ABFC-4A5DEBB1EA4B}">
      <dgm:prSet/>
      <dgm:spPr/>
      <dgm:t>
        <a:bodyPr/>
        <a:lstStyle/>
        <a:p>
          <a:endParaRPr lang="pt-BR" sz="1400"/>
        </a:p>
      </dgm:t>
    </dgm:pt>
    <dgm:pt modelId="{367ADFF4-E9C4-4C3A-81F8-10B327A8B198}">
      <dgm:prSet custT="1"/>
      <dgm:spPr/>
      <dgm:t>
        <a:bodyPr/>
        <a:lstStyle/>
        <a:p>
          <a:pPr rtl="0"/>
          <a:r>
            <a:rPr lang="pt-BR" sz="2400" dirty="0" smtClean="0"/>
            <a:t>Teste de Aceitação</a:t>
          </a:r>
          <a:endParaRPr lang="pt-BR" sz="2400" dirty="0"/>
        </a:p>
      </dgm:t>
    </dgm:pt>
    <dgm:pt modelId="{240CEFE4-FB17-4833-8670-6E645445461A}" type="parTrans" cxnId="{7B11D129-C19F-414D-B088-D066C0700F38}">
      <dgm:prSet/>
      <dgm:spPr/>
      <dgm:t>
        <a:bodyPr/>
        <a:lstStyle/>
        <a:p>
          <a:endParaRPr lang="pt-BR" sz="1400"/>
        </a:p>
      </dgm:t>
    </dgm:pt>
    <dgm:pt modelId="{8E39ADCB-B5E6-43D3-B4CD-794DE2D452EC}" type="sibTrans" cxnId="{7B11D129-C19F-414D-B088-D066C0700F38}">
      <dgm:prSet/>
      <dgm:spPr/>
      <dgm:t>
        <a:bodyPr/>
        <a:lstStyle/>
        <a:p>
          <a:endParaRPr lang="pt-BR" sz="1400"/>
        </a:p>
      </dgm:t>
    </dgm:pt>
    <dgm:pt modelId="{F032925C-5D66-42DC-A845-A2FA4A07F3B6}">
      <dgm:prSet custT="1"/>
      <dgm:spPr/>
      <dgm:t>
        <a:bodyPr/>
        <a:lstStyle/>
        <a:p>
          <a:pPr rtl="0"/>
          <a:r>
            <a:rPr lang="pt-BR" sz="2000" dirty="0" smtClean="0"/>
            <a:t>Teste final do processo com dados dos clientes</a:t>
          </a:r>
          <a:r>
            <a:rPr lang="pt-BR" sz="1800" dirty="0" smtClean="0"/>
            <a:t>.</a:t>
          </a:r>
          <a:endParaRPr lang="pt-BR" sz="1800" dirty="0"/>
        </a:p>
      </dgm:t>
    </dgm:pt>
    <dgm:pt modelId="{30C190A3-1A94-491E-A35D-8A17F425DBAA}" type="parTrans" cxnId="{2013D1EB-55AA-4CFE-8B37-48DD98A0A95C}">
      <dgm:prSet/>
      <dgm:spPr/>
      <dgm:t>
        <a:bodyPr/>
        <a:lstStyle/>
        <a:p>
          <a:endParaRPr lang="pt-BR" sz="1400"/>
        </a:p>
      </dgm:t>
    </dgm:pt>
    <dgm:pt modelId="{5B24F924-037E-42CF-9220-AE4027342DBD}" type="sibTrans" cxnId="{2013D1EB-55AA-4CFE-8B37-48DD98A0A95C}">
      <dgm:prSet/>
      <dgm:spPr/>
      <dgm:t>
        <a:bodyPr/>
        <a:lstStyle/>
        <a:p>
          <a:endParaRPr lang="pt-BR" sz="1400"/>
        </a:p>
      </dgm:t>
    </dgm:pt>
    <dgm:pt modelId="{DEA4CA0D-5832-4C97-B6D1-8324E66DC32B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rtl="0"/>
          <a:r>
            <a:rPr lang="pt-BR" sz="2400" dirty="0" smtClean="0"/>
            <a:t>Teste de componentes </a:t>
          </a:r>
          <a:r>
            <a:rPr lang="pt-BR" sz="2000" dirty="0" smtClean="0"/>
            <a:t>(componentes individuais)</a:t>
          </a:r>
          <a:endParaRPr lang="pt-BR" sz="2000" dirty="0"/>
        </a:p>
      </dgm:t>
    </dgm:pt>
    <dgm:pt modelId="{BA56F177-A134-425B-A244-16152AD4DF20}" type="parTrans" cxnId="{FEE7CCA5-80CB-4EAA-AD9E-25C8063B6EEB}">
      <dgm:prSet/>
      <dgm:spPr/>
      <dgm:t>
        <a:bodyPr/>
        <a:lstStyle/>
        <a:p>
          <a:endParaRPr lang="pt-BR"/>
        </a:p>
      </dgm:t>
    </dgm:pt>
    <dgm:pt modelId="{C76192CD-790C-4F70-A678-29E58F5B3A51}" type="sibTrans" cxnId="{FEE7CCA5-80CB-4EAA-AD9E-25C8063B6EEB}">
      <dgm:prSet/>
      <dgm:spPr/>
      <dgm:t>
        <a:bodyPr/>
        <a:lstStyle/>
        <a:p>
          <a:endParaRPr lang="pt-BR"/>
        </a:p>
      </dgm:t>
    </dgm:pt>
    <dgm:pt modelId="{A0B9D932-B8A9-4098-A4D6-CBD01BF16975}">
      <dgm:prSet custT="1"/>
      <dgm:spPr/>
      <dgm:t>
        <a:bodyPr/>
        <a:lstStyle/>
        <a:p>
          <a:pPr rtl="0"/>
          <a:r>
            <a:rPr lang="pt-BR" sz="2000" dirty="0" smtClean="0"/>
            <a:t>Responsabilidade do desenvolvedor;</a:t>
          </a:r>
          <a:endParaRPr lang="pt-BR" sz="2000" dirty="0"/>
        </a:p>
      </dgm:t>
    </dgm:pt>
    <dgm:pt modelId="{6C6ADC01-EAD7-4F38-9EE7-73BCDC48773B}" type="parTrans" cxnId="{A91572B1-2321-41F1-9082-F0A5A508673D}">
      <dgm:prSet/>
      <dgm:spPr/>
      <dgm:t>
        <a:bodyPr/>
        <a:lstStyle/>
        <a:p>
          <a:endParaRPr lang="pt-BR"/>
        </a:p>
      </dgm:t>
    </dgm:pt>
    <dgm:pt modelId="{52174981-00AE-45CD-93D1-0BB21244FE51}" type="sibTrans" cxnId="{A91572B1-2321-41F1-9082-F0A5A508673D}">
      <dgm:prSet/>
      <dgm:spPr/>
      <dgm:t>
        <a:bodyPr/>
        <a:lstStyle/>
        <a:p>
          <a:endParaRPr lang="pt-BR"/>
        </a:p>
      </dgm:t>
    </dgm:pt>
    <dgm:pt modelId="{B723B113-A04A-4027-8C2F-E2F1A457E8FA}" type="pres">
      <dgm:prSet presAssocID="{5C0CAD78-CA78-460F-989A-785EC4A8595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61B75283-888A-4CAA-8F94-66C1889E9EF6}" type="pres">
      <dgm:prSet presAssocID="{D8F117D9-45A8-4730-AD1D-09EAA527220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4CE60C4-DD1D-4563-AD39-8A3B125EAFC4}" type="pres">
      <dgm:prSet presAssocID="{D8F117D9-45A8-4730-AD1D-09EAA5272206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2650E03-8371-4E2C-A2C5-F8625D4D5159}" type="pres">
      <dgm:prSet presAssocID="{DEA4CA0D-5832-4C97-B6D1-8324E66DC32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4334774-36FC-439A-AB58-6010C63BC29E}" type="pres">
      <dgm:prSet presAssocID="{DEA4CA0D-5832-4C97-B6D1-8324E66DC32B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620D1DA-AD8A-4F7F-BEEB-C22EB6220A08}" type="pres">
      <dgm:prSet presAssocID="{367ADFF4-E9C4-4C3A-81F8-10B327A8B19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FE2772C-2961-4B83-951B-4D98F2A6011F}" type="pres">
      <dgm:prSet presAssocID="{367ADFF4-E9C4-4C3A-81F8-10B327A8B198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94BCB0B3-949F-4A97-A595-6641203F943C}" type="presOf" srcId="{A0B9D932-B8A9-4098-A4D6-CBD01BF16975}" destId="{B4334774-36FC-439A-AB58-6010C63BC29E}" srcOrd="0" destOrd="0" presId="urn:microsoft.com/office/officeart/2005/8/layout/vList2"/>
    <dgm:cxn modelId="{39C48DF2-DAE5-4AD9-ABFC-4A5DEBB1EA4B}" srcId="{D8F117D9-45A8-4730-AD1D-09EAA5272206}" destId="{D4003DA2-6216-49F2-8F10-9B019C846F74}" srcOrd="1" destOrd="0" parTransId="{A53EDC08-5090-4E83-B77D-5F794443CBB8}" sibTransId="{DF132856-3CDE-4861-8251-85BD75558A62}"/>
    <dgm:cxn modelId="{2A0B4072-C984-44C3-A079-5CEEEF7468BB}" type="presOf" srcId="{367ADFF4-E9C4-4C3A-81F8-10B327A8B198}" destId="{6620D1DA-AD8A-4F7F-BEEB-C22EB6220A08}" srcOrd="0" destOrd="0" presId="urn:microsoft.com/office/officeart/2005/8/layout/vList2"/>
    <dgm:cxn modelId="{7B11D129-C19F-414D-B088-D066C0700F38}" srcId="{5C0CAD78-CA78-460F-989A-785EC4A85951}" destId="{367ADFF4-E9C4-4C3A-81F8-10B327A8B198}" srcOrd="2" destOrd="0" parTransId="{240CEFE4-FB17-4833-8670-6E645445461A}" sibTransId="{8E39ADCB-B5E6-43D3-B4CD-794DE2D452EC}"/>
    <dgm:cxn modelId="{F8C81F0B-563E-4049-82E8-DD32BE7FC774}" type="presOf" srcId="{D8F117D9-45A8-4730-AD1D-09EAA5272206}" destId="{61B75283-888A-4CAA-8F94-66C1889E9EF6}" srcOrd="0" destOrd="0" presId="urn:microsoft.com/office/officeart/2005/8/layout/vList2"/>
    <dgm:cxn modelId="{EBBB0DAE-DC63-4889-A03A-AE08EA2CC80A}" type="presOf" srcId="{5C0CAD78-CA78-460F-989A-785EC4A85951}" destId="{B723B113-A04A-4027-8C2F-E2F1A457E8FA}" srcOrd="0" destOrd="0" presId="urn:microsoft.com/office/officeart/2005/8/layout/vList2"/>
    <dgm:cxn modelId="{A91572B1-2321-41F1-9082-F0A5A508673D}" srcId="{DEA4CA0D-5832-4C97-B6D1-8324E66DC32B}" destId="{A0B9D932-B8A9-4098-A4D6-CBD01BF16975}" srcOrd="0" destOrd="0" parTransId="{6C6ADC01-EAD7-4F38-9EE7-73BCDC48773B}" sibTransId="{52174981-00AE-45CD-93D1-0BB21244FE51}"/>
    <dgm:cxn modelId="{56AC06C1-6D91-4E65-838D-275F05D9B46F}" type="presOf" srcId="{DEA4CA0D-5832-4C97-B6D1-8324E66DC32B}" destId="{A2650E03-8371-4E2C-A2C5-F8625D4D5159}" srcOrd="0" destOrd="0" presId="urn:microsoft.com/office/officeart/2005/8/layout/vList2"/>
    <dgm:cxn modelId="{2C284CF3-FB25-40D8-8ACC-5EE0A8A9D671}" type="presOf" srcId="{F032925C-5D66-42DC-A845-A2FA4A07F3B6}" destId="{6FE2772C-2961-4B83-951B-4D98F2A6011F}" srcOrd="0" destOrd="0" presId="urn:microsoft.com/office/officeart/2005/8/layout/vList2"/>
    <dgm:cxn modelId="{2FE000FB-5585-43B1-AD34-528B380F9B47}" srcId="{D8F117D9-45A8-4730-AD1D-09EAA5272206}" destId="{F11E9E5D-A894-43AC-AA84-57D6B209F9B5}" srcOrd="0" destOrd="0" parTransId="{3EB54DDA-D63E-4138-AD36-9C49B4F3C75E}" sibTransId="{1C784523-D3B8-4DB5-9572-4D76F859FC04}"/>
    <dgm:cxn modelId="{FA53913E-2395-4114-AEA5-C0EF38BC4742}" srcId="{5C0CAD78-CA78-460F-989A-785EC4A85951}" destId="{D8F117D9-45A8-4730-AD1D-09EAA5272206}" srcOrd="0" destOrd="0" parTransId="{5C5027B0-27F3-459F-8697-01858E1F083D}" sibTransId="{1C8FD920-EBD5-4E7C-8C3E-CE68BAD44330}"/>
    <dgm:cxn modelId="{4D1E23D0-F79E-4956-9EF7-18693123D7BC}" type="presOf" srcId="{F11E9E5D-A894-43AC-AA84-57D6B209F9B5}" destId="{14CE60C4-DD1D-4563-AD39-8A3B125EAFC4}" srcOrd="0" destOrd="0" presId="urn:microsoft.com/office/officeart/2005/8/layout/vList2"/>
    <dgm:cxn modelId="{CF0C5E56-C68D-4624-ACAF-4AE74D358948}" type="presOf" srcId="{D4003DA2-6216-49F2-8F10-9B019C846F74}" destId="{14CE60C4-DD1D-4563-AD39-8A3B125EAFC4}" srcOrd="0" destOrd="1" presId="urn:microsoft.com/office/officeart/2005/8/layout/vList2"/>
    <dgm:cxn modelId="{FEE7CCA5-80CB-4EAA-AD9E-25C8063B6EEB}" srcId="{5C0CAD78-CA78-460F-989A-785EC4A85951}" destId="{DEA4CA0D-5832-4C97-B6D1-8324E66DC32B}" srcOrd="1" destOrd="0" parTransId="{BA56F177-A134-425B-A244-16152AD4DF20}" sibTransId="{C76192CD-790C-4F70-A678-29E58F5B3A51}"/>
    <dgm:cxn modelId="{2013D1EB-55AA-4CFE-8B37-48DD98A0A95C}" srcId="{367ADFF4-E9C4-4C3A-81F8-10B327A8B198}" destId="{F032925C-5D66-42DC-A845-A2FA4A07F3B6}" srcOrd="0" destOrd="0" parTransId="{30C190A3-1A94-491E-A35D-8A17F425DBAA}" sibTransId="{5B24F924-037E-42CF-9220-AE4027342DBD}"/>
    <dgm:cxn modelId="{E970333B-026D-4F06-AF3E-AC18323EEC1E}" type="presParOf" srcId="{B723B113-A04A-4027-8C2F-E2F1A457E8FA}" destId="{61B75283-888A-4CAA-8F94-66C1889E9EF6}" srcOrd="0" destOrd="0" presId="urn:microsoft.com/office/officeart/2005/8/layout/vList2"/>
    <dgm:cxn modelId="{A0177353-A153-4B15-86C2-2EC84BC2A188}" type="presParOf" srcId="{B723B113-A04A-4027-8C2F-E2F1A457E8FA}" destId="{14CE60C4-DD1D-4563-AD39-8A3B125EAFC4}" srcOrd="1" destOrd="0" presId="urn:microsoft.com/office/officeart/2005/8/layout/vList2"/>
    <dgm:cxn modelId="{EDF9A13E-6CD3-4B4F-8A77-F62D9C50EA5B}" type="presParOf" srcId="{B723B113-A04A-4027-8C2F-E2F1A457E8FA}" destId="{A2650E03-8371-4E2C-A2C5-F8625D4D5159}" srcOrd="2" destOrd="0" presId="urn:microsoft.com/office/officeart/2005/8/layout/vList2"/>
    <dgm:cxn modelId="{21D431EC-655D-4430-AC96-7E5585098838}" type="presParOf" srcId="{B723B113-A04A-4027-8C2F-E2F1A457E8FA}" destId="{B4334774-36FC-439A-AB58-6010C63BC29E}" srcOrd="3" destOrd="0" presId="urn:microsoft.com/office/officeart/2005/8/layout/vList2"/>
    <dgm:cxn modelId="{4811E45E-5949-4F6C-8681-47D8D486B86D}" type="presParOf" srcId="{B723B113-A04A-4027-8C2F-E2F1A457E8FA}" destId="{6620D1DA-AD8A-4F7F-BEEB-C22EB6220A08}" srcOrd="4" destOrd="0" presId="urn:microsoft.com/office/officeart/2005/8/layout/vList2"/>
    <dgm:cxn modelId="{568FE183-979F-4A98-B17E-0CBD0E81E2A4}" type="presParOf" srcId="{B723B113-A04A-4027-8C2F-E2F1A457E8FA}" destId="{6FE2772C-2961-4B83-951B-4D98F2A6011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7869B6CF-A43B-4C34-A723-93AE0B7EFB0B}" type="doc">
      <dgm:prSet loTypeId="urn:microsoft.com/office/officeart/2005/8/layout/vList2" loCatId="list" qsTypeId="urn:microsoft.com/office/officeart/2005/8/quickstyle/3d2" qsCatId="3D" csTypeId="urn:microsoft.com/office/officeart/2005/8/colors/colorful1#10" csCatId="colorful" phldr="1"/>
      <dgm:spPr/>
      <dgm:t>
        <a:bodyPr/>
        <a:lstStyle/>
        <a:p>
          <a:endParaRPr lang="pt-BR"/>
        </a:p>
      </dgm:t>
    </dgm:pt>
    <dgm:pt modelId="{2075E43D-5C5A-41CC-B7CA-16442529B150}">
      <dgm:prSet/>
      <dgm:spPr/>
      <dgm:t>
        <a:bodyPr/>
        <a:lstStyle/>
        <a:p>
          <a:pPr rtl="0"/>
          <a:r>
            <a:rPr lang="pt-BR" dirty="0" smtClean="0"/>
            <a:t>São ferramentas ou </a:t>
          </a:r>
          <a:r>
            <a:rPr lang="pt-BR" i="1" dirty="0" err="1" smtClean="0"/>
            <a:t>workbenchs</a:t>
          </a:r>
          <a:r>
            <a:rPr lang="pt-BR" dirty="0" smtClean="0"/>
            <a:t> que criam ambiente de testes automatizados</a:t>
          </a:r>
          <a:endParaRPr lang="pt-BR" dirty="0"/>
        </a:p>
      </dgm:t>
    </dgm:pt>
    <dgm:pt modelId="{F03A634C-A502-4A9E-B1A5-D475A7E05D12}" type="parTrans" cxnId="{C3D1B986-9C83-4101-B163-0B030753BD04}">
      <dgm:prSet/>
      <dgm:spPr/>
      <dgm:t>
        <a:bodyPr/>
        <a:lstStyle/>
        <a:p>
          <a:endParaRPr lang="pt-BR"/>
        </a:p>
      </dgm:t>
    </dgm:pt>
    <dgm:pt modelId="{46BCCC4C-E81B-45E5-A62E-F90B790F2D24}" type="sibTrans" cxnId="{C3D1B986-9C83-4101-B163-0B030753BD04}">
      <dgm:prSet/>
      <dgm:spPr/>
      <dgm:t>
        <a:bodyPr/>
        <a:lstStyle/>
        <a:p>
          <a:endParaRPr lang="pt-BR"/>
        </a:p>
      </dgm:t>
    </dgm:pt>
    <dgm:pt modelId="{4585F5E2-C635-4D4D-9FB1-AB1CC183AF2C}">
      <dgm:prSet/>
      <dgm:spPr>
        <a:solidFill>
          <a:schemeClr val="accent3">
            <a:lumMod val="75000"/>
          </a:schemeClr>
        </a:solidFill>
      </dgm:spPr>
      <dgm:t>
        <a:bodyPr/>
        <a:lstStyle/>
        <a:p>
          <a:pPr rtl="0"/>
          <a:r>
            <a:rPr lang="pt-BR" dirty="0" smtClean="0"/>
            <a:t>Reduzem  tempo e custo de casos de testes</a:t>
          </a:r>
          <a:endParaRPr lang="pt-BR" dirty="0"/>
        </a:p>
      </dgm:t>
    </dgm:pt>
    <dgm:pt modelId="{5F37D6AB-770D-43BC-813E-EF179188298B}" type="parTrans" cxnId="{DCD6FA76-EB9B-4AAD-AFC1-A7F2B9F191E1}">
      <dgm:prSet/>
      <dgm:spPr/>
      <dgm:t>
        <a:bodyPr/>
        <a:lstStyle/>
        <a:p>
          <a:endParaRPr lang="pt-BR"/>
        </a:p>
      </dgm:t>
    </dgm:pt>
    <dgm:pt modelId="{BDE6EB15-A70F-4558-A817-8C0B71443C22}" type="sibTrans" cxnId="{DCD6FA76-EB9B-4AAD-AFC1-A7F2B9F191E1}">
      <dgm:prSet/>
      <dgm:spPr/>
      <dgm:t>
        <a:bodyPr/>
        <a:lstStyle/>
        <a:p>
          <a:endParaRPr lang="pt-BR"/>
        </a:p>
      </dgm:t>
    </dgm:pt>
    <dgm:pt modelId="{ECB532A1-A62E-49E4-BAE1-4AE1535C04B7}">
      <dgm:prSet/>
      <dgm:spPr/>
      <dgm:t>
        <a:bodyPr/>
        <a:lstStyle/>
        <a:p>
          <a:pPr rtl="0"/>
          <a:r>
            <a:rPr lang="pt-BR" dirty="0" smtClean="0"/>
            <a:t>Podem gerar  dados de testes</a:t>
          </a:r>
          <a:endParaRPr lang="pt-BR" dirty="0"/>
        </a:p>
      </dgm:t>
    </dgm:pt>
    <dgm:pt modelId="{32DF10D5-8396-4A7E-9927-7947C6011C02}" type="parTrans" cxnId="{089C81ED-02E6-4A1E-98A3-9049920F1D58}">
      <dgm:prSet/>
      <dgm:spPr/>
      <dgm:t>
        <a:bodyPr/>
        <a:lstStyle/>
        <a:p>
          <a:endParaRPr lang="pt-BR"/>
        </a:p>
      </dgm:t>
    </dgm:pt>
    <dgm:pt modelId="{6A4363B3-2CFB-4F2B-A7FF-D8774A5ADE08}" type="sibTrans" cxnId="{089C81ED-02E6-4A1E-98A3-9049920F1D58}">
      <dgm:prSet/>
      <dgm:spPr/>
      <dgm:t>
        <a:bodyPr/>
        <a:lstStyle/>
        <a:p>
          <a:endParaRPr lang="pt-BR"/>
        </a:p>
      </dgm:t>
    </dgm:pt>
    <dgm:pt modelId="{A2F10585-3E0B-49A5-913F-4C31BCEE716B}" type="pres">
      <dgm:prSet presAssocID="{7869B6CF-A43B-4C34-A723-93AE0B7EFB0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FC6C9873-3BF4-4E31-992C-1D718D15FB49}" type="pres">
      <dgm:prSet presAssocID="{2075E43D-5C5A-41CC-B7CA-16442529B15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D11AE12-4040-4FFD-82A1-CDBFAF5194F9}" type="pres">
      <dgm:prSet presAssocID="{46BCCC4C-E81B-45E5-A62E-F90B790F2D24}" presName="spacer" presStyleCnt="0"/>
      <dgm:spPr/>
    </dgm:pt>
    <dgm:pt modelId="{805D827B-8E22-4BB0-8C0F-542613378754}" type="pres">
      <dgm:prSet presAssocID="{4585F5E2-C635-4D4D-9FB1-AB1CC183AF2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7AAD67B-1560-4ED8-8274-C0F589D4A484}" type="pres">
      <dgm:prSet presAssocID="{BDE6EB15-A70F-4558-A817-8C0B71443C22}" presName="spacer" presStyleCnt="0"/>
      <dgm:spPr/>
    </dgm:pt>
    <dgm:pt modelId="{7635B59F-2B2F-4088-9D5D-544AADA9E26A}" type="pres">
      <dgm:prSet presAssocID="{ECB532A1-A62E-49E4-BAE1-4AE1535C04B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DCD6FA76-EB9B-4AAD-AFC1-A7F2B9F191E1}" srcId="{7869B6CF-A43B-4C34-A723-93AE0B7EFB0B}" destId="{4585F5E2-C635-4D4D-9FB1-AB1CC183AF2C}" srcOrd="1" destOrd="0" parTransId="{5F37D6AB-770D-43BC-813E-EF179188298B}" sibTransId="{BDE6EB15-A70F-4558-A817-8C0B71443C22}"/>
    <dgm:cxn modelId="{02555B43-8BAF-487C-8644-19E5555A82DC}" type="presOf" srcId="{4585F5E2-C635-4D4D-9FB1-AB1CC183AF2C}" destId="{805D827B-8E22-4BB0-8C0F-542613378754}" srcOrd="0" destOrd="0" presId="urn:microsoft.com/office/officeart/2005/8/layout/vList2"/>
    <dgm:cxn modelId="{C3D1B986-9C83-4101-B163-0B030753BD04}" srcId="{7869B6CF-A43B-4C34-A723-93AE0B7EFB0B}" destId="{2075E43D-5C5A-41CC-B7CA-16442529B150}" srcOrd="0" destOrd="0" parTransId="{F03A634C-A502-4A9E-B1A5-D475A7E05D12}" sibTransId="{46BCCC4C-E81B-45E5-A62E-F90B790F2D24}"/>
    <dgm:cxn modelId="{5675B02D-C6E5-4824-B406-DB5A5D5F0DF5}" type="presOf" srcId="{7869B6CF-A43B-4C34-A723-93AE0B7EFB0B}" destId="{A2F10585-3E0B-49A5-913F-4C31BCEE716B}" srcOrd="0" destOrd="0" presId="urn:microsoft.com/office/officeart/2005/8/layout/vList2"/>
    <dgm:cxn modelId="{5ABAC8E2-8B5A-4772-A74B-98CFB5747FC2}" type="presOf" srcId="{2075E43D-5C5A-41CC-B7CA-16442529B150}" destId="{FC6C9873-3BF4-4E31-992C-1D718D15FB49}" srcOrd="0" destOrd="0" presId="urn:microsoft.com/office/officeart/2005/8/layout/vList2"/>
    <dgm:cxn modelId="{729916E8-2222-474D-A6EB-F3F8389B2103}" type="presOf" srcId="{ECB532A1-A62E-49E4-BAE1-4AE1535C04B7}" destId="{7635B59F-2B2F-4088-9D5D-544AADA9E26A}" srcOrd="0" destOrd="0" presId="urn:microsoft.com/office/officeart/2005/8/layout/vList2"/>
    <dgm:cxn modelId="{089C81ED-02E6-4A1E-98A3-9049920F1D58}" srcId="{7869B6CF-A43B-4C34-A723-93AE0B7EFB0B}" destId="{ECB532A1-A62E-49E4-BAE1-4AE1535C04B7}" srcOrd="2" destOrd="0" parTransId="{32DF10D5-8396-4A7E-9927-7947C6011C02}" sibTransId="{6A4363B3-2CFB-4F2B-A7FF-D8774A5ADE08}"/>
    <dgm:cxn modelId="{E5BB78A4-D255-4516-8B8E-504F79F1EA4A}" type="presParOf" srcId="{A2F10585-3E0B-49A5-913F-4C31BCEE716B}" destId="{FC6C9873-3BF4-4E31-992C-1D718D15FB49}" srcOrd="0" destOrd="0" presId="urn:microsoft.com/office/officeart/2005/8/layout/vList2"/>
    <dgm:cxn modelId="{49D0F3EA-1A79-4298-8567-E0E3F73D9250}" type="presParOf" srcId="{A2F10585-3E0B-49A5-913F-4C31BCEE716B}" destId="{8D11AE12-4040-4FFD-82A1-CDBFAF5194F9}" srcOrd="1" destOrd="0" presId="urn:microsoft.com/office/officeart/2005/8/layout/vList2"/>
    <dgm:cxn modelId="{ED358D23-626A-4668-A280-E21C26690889}" type="presParOf" srcId="{A2F10585-3E0B-49A5-913F-4C31BCEE716B}" destId="{805D827B-8E22-4BB0-8C0F-542613378754}" srcOrd="2" destOrd="0" presId="urn:microsoft.com/office/officeart/2005/8/layout/vList2"/>
    <dgm:cxn modelId="{D7DCE3E9-29F2-4D92-A81B-3884B69C3731}" type="presParOf" srcId="{A2F10585-3E0B-49A5-913F-4C31BCEE716B}" destId="{F7AAD67B-1560-4ED8-8274-C0F589D4A484}" srcOrd="3" destOrd="0" presId="urn:microsoft.com/office/officeart/2005/8/layout/vList2"/>
    <dgm:cxn modelId="{AA52D51D-9877-4755-A53E-50F0D2391AE5}" type="presParOf" srcId="{A2F10585-3E0B-49A5-913F-4C31BCEE716B}" destId="{7635B59F-2B2F-4088-9D5D-544AADA9E26A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6092D81B-C211-4ABA-B85B-E5B2AF0707DC}" type="doc">
      <dgm:prSet loTypeId="urn:microsoft.com/office/officeart/2005/8/layout/vList2" loCatId="list" qsTypeId="urn:microsoft.com/office/officeart/2005/8/quickstyle/3d2" qsCatId="3D" csTypeId="urn:microsoft.com/office/officeart/2005/8/colors/accent3_3" csCatId="accent3" phldr="1"/>
      <dgm:spPr/>
      <dgm:t>
        <a:bodyPr/>
        <a:lstStyle/>
        <a:p>
          <a:endParaRPr lang="pt-BR"/>
        </a:p>
      </dgm:t>
    </dgm:pt>
    <dgm:pt modelId="{0A85E1E1-F467-47C0-93F3-38582214D80A}">
      <dgm:prSet custT="1"/>
      <dgm:spPr/>
      <dgm:t>
        <a:bodyPr/>
        <a:lstStyle/>
        <a:p>
          <a:pPr rtl="0"/>
          <a:r>
            <a:rPr lang="pt-BR" sz="2800" dirty="0" smtClean="0"/>
            <a:t>Muito esforço para e tempo para criação de ferramentas</a:t>
          </a:r>
          <a:endParaRPr lang="pt-BR" sz="2800" dirty="0"/>
        </a:p>
      </dgm:t>
    </dgm:pt>
    <dgm:pt modelId="{00BCD799-64C8-40EC-BDEF-C4A9BB9E935B}" type="parTrans" cxnId="{3525ABD0-A0EA-441C-B8B8-2D3EFA570D6F}">
      <dgm:prSet/>
      <dgm:spPr/>
      <dgm:t>
        <a:bodyPr/>
        <a:lstStyle/>
        <a:p>
          <a:endParaRPr lang="pt-BR" sz="1400"/>
        </a:p>
      </dgm:t>
    </dgm:pt>
    <dgm:pt modelId="{A86828E0-65E4-43D3-ACFA-C32990211476}" type="sibTrans" cxnId="{3525ABD0-A0EA-441C-B8B8-2D3EFA570D6F}">
      <dgm:prSet/>
      <dgm:spPr/>
      <dgm:t>
        <a:bodyPr/>
        <a:lstStyle/>
        <a:p>
          <a:endParaRPr lang="pt-BR" sz="1400"/>
        </a:p>
      </dgm:t>
    </dgm:pt>
    <dgm:pt modelId="{1CB7CDDF-948E-4E27-AE8B-A7A861EA8F57}">
      <dgm:prSet custT="1"/>
      <dgm:spPr>
        <a:solidFill>
          <a:schemeClr val="accent2">
            <a:lumMod val="75000"/>
          </a:schemeClr>
        </a:solidFill>
      </dgm:spPr>
      <dgm:t>
        <a:bodyPr/>
        <a:lstStyle/>
        <a:p>
          <a:pPr rtl="0"/>
          <a:r>
            <a:rPr lang="pt-BR" sz="2800" dirty="0" smtClean="0"/>
            <a:t>Recomendado para sistemas de grande porte</a:t>
          </a:r>
          <a:endParaRPr lang="pt-BR" sz="2800" dirty="0"/>
        </a:p>
      </dgm:t>
    </dgm:pt>
    <dgm:pt modelId="{2E01B901-4FD4-4883-898A-019B92980B2A}" type="parTrans" cxnId="{922D4D7B-55E9-4B51-B0A4-9719A6A4D353}">
      <dgm:prSet/>
      <dgm:spPr/>
      <dgm:t>
        <a:bodyPr/>
        <a:lstStyle/>
        <a:p>
          <a:endParaRPr lang="pt-BR" sz="1400"/>
        </a:p>
      </dgm:t>
    </dgm:pt>
    <dgm:pt modelId="{98A7D60C-7E6C-4A4A-94D5-1E0EDE32EFDC}" type="sibTrans" cxnId="{922D4D7B-55E9-4B51-B0A4-9719A6A4D353}">
      <dgm:prSet/>
      <dgm:spPr/>
      <dgm:t>
        <a:bodyPr/>
        <a:lstStyle/>
        <a:p>
          <a:endParaRPr lang="pt-BR" sz="1400"/>
        </a:p>
      </dgm:t>
    </dgm:pt>
    <dgm:pt modelId="{CF4512B4-3FAC-459B-B322-CDD5C58189FE}">
      <dgm:prSet custT="1"/>
      <dgm:spPr>
        <a:solidFill>
          <a:schemeClr val="accent1"/>
        </a:solidFill>
      </dgm:spPr>
      <dgm:t>
        <a:bodyPr/>
        <a:lstStyle/>
        <a:p>
          <a:pPr rtl="0"/>
          <a:r>
            <a:rPr lang="pt-BR" sz="2800" dirty="0" smtClean="0"/>
            <a:t>Recomendado ferramentas CASE para sistemas pequenos</a:t>
          </a:r>
          <a:endParaRPr lang="pt-BR" sz="2800" dirty="0"/>
        </a:p>
      </dgm:t>
    </dgm:pt>
    <dgm:pt modelId="{042497CF-3458-4904-9747-A6472E5FA991}" type="parTrans" cxnId="{5B5A2F17-8333-4DE9-809A-1D841A05B1D4}">
      <dgm:prSet/>
      <dgm:spPr/>
      <dgm:t>
        <a:bodyPr/>
        <a:lstStyle/>
        <a:p>
          <a:endParaRPr lang="pt-BR" sz="1400"/>
        </a:p>
      </dgm:t>
    </dgm:pt>
    <dgm:pt modelId="{3DCC2408-1B5B-4112-AC43-29188BA0CF61}" type="sibTrans" cxnId="{5B5A2F17-8333-4DE9-809A-1D841A05B1D4}">
      <dgm:prSet/>
      <dgm:spPr/>
      <dgm:t>
        <a:bodyPr/>
        <a:lstStyle/>
        <a:p>
          <a:endParaRPr lang="pt-BR" sz="1400"/>
        </a:p>
      </dgm:t>
    </dgm:pt>
    <dgm:pt modelId="{9C0187DF-EE71-423E-8FE0-08F25708048F}" type="pres">
      <dgm:prSet presAssocID="{6092D81B-C211-4ABA-B85B-E5B2AF0707D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8ED30485-08AC-432A-BE35-753E3ECB40C1}" type="pres">
      <dgm:prSet presAssocID="{0A85E1E1-F467-47C0-93F3-38582214D80A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4BE71A3-DD14-4F76-9AEA-95EC50848239}" type="pres">
      <dgm:prSet presAssocID="{A86828E0-65E4-43D3-ACFA-C32990211476}" presName="spacer" presStyleCnt="0"/>
      <dgm:spPr/>
    </dgm:pt>
    <dgm:pt modelId="{14C6C9AA-9E65-4B10-BDC4-887FCFF1818F}" type="pres">
      <dgm:prSet presAssocID="{1CB7CDDF-948E-4E27-AE8B-A7A861EA8F57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B465E65-26A3-4147-BCDD-95E1A67D2DB7}" type="pres">
      <dgm:prSet presAssocID="{98A7D60C-7E6C-4A4A-94D5-1E0EDE32EFDC}" presName="spacer" presStyleCnt="0"/>
      <dgm:spPr/>
    </dgm:pt>
    <dgm:pt modelId="{1914E783-0DDE-4E94-85CD-33BCC2F639DE}" type="pres">
      <dgm:prSet presAssocID="{CF4512B4-3FAC-459B-B322-CDD5C58189F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5B5A2F17-8333-4DE9-809A-1D841A05B1D4}" srcId="{6092D81B-C211-4ABA-B85B-E5B2AF0707DC}" destId="{CF4512B4-3FAC-459B-B322-CDD5C58189FE}" srcOrd="2" destOrd="0" parTransId="{042497CF-3458-4904-9747-A6472E5FA991}" sibTransId="{3DCC2408-1B5B-4112-AC43-29188BA0CF61}"/>
    <dgm:cxn modelId="{3525ABD0-A0EA-441C-B8B8-2D3EFA570D6F}" srcId="{6092D81B-C211-4ABA-B85B-E5B2AF0707DC}" destId="{0A85E1E1-F467-47C0-93F3-38582214D80A}" srcOrd="0" destOrd="0" parTransId="{00BCD799-64C8-40EC-BDEF-C4A9BB9E935B}" sibTransId="{A86828E0-65E4-43D3-ACFA-C32990211476}"/>
    <dgm:cxn modelId="{922D4D7B-55E9-4B51-B0A4-9719A6A4D353}" srcId="{6092D81B-C211-4ABA-B85B-E5B2AF0707DC}" destId="{1CB7CDDF-948E-4E27-AE8B-A7A861EA8F57}" srcOrd="1" destOrd="0" parTransId="{2E01B901-4FD4-4883-898A-019B92980B2A}" sibTransId="{98A7D60C-7E6C-4A4A-94D5-1E0EDE32EFDC}"/>
    <dgm:cxn modelId="{4938CC5B-2013-4888-9F20-4920F8D3B233}" type="presOf" srcId="{CF4512B4-3FAC-459B-B322-CDD5C58189FE}" destId="{1914E783-0DDE-4E94-85CD-33BCC2F639DE}" srcOrd="0" destOrd="0" presId="urn:microsoft.com/office/officeart/2005/8/layout/vList2"/>
    <dgm:cxn modelId="{02DC4F5C-E62D-4E36-B5BA-59FB2BED8915}" type="presOf" srcId="{6092D81B-C211-4ABA-B85B-E5B2AF0707DC}" destId="{9C0187DF-EE71-423E-8FE0-08F25708048F}" srcOrd="0" destOrd="0" presId="urn:microsoft.com/office/officeart/2005/8/layout/vList2"/>
    <dgm:cxn modelId="{49C78F7F-08FB-4FEC-AE02-8BBA41667BAE}" type="presOf" srcId="{1CB7CDDF-948E-4E27-AE8B-A7A861EA8F57}" destId="{14C6C9AA-9E65-4B10-BDC4-887FCFF1818F}" srcOrd="0" destOrd="0" presId="urn:microsoft.com/office/officeart/2005/8/layout/vList2"/>
    <dgm:cxn modelId="{1DC99080-44BC-4BEF-8BF6-0B082F6AF3E1}" type="presOf" srcId="{0A85E1E1-F467-47C0-93F3-38582214D80A}" destId="{8ED30485-08AC-432A-BE35-753E3ECB40C1}" srcOrd="0" destOrd="0" presId="urn:microsoft.com/office/officeart/2005/8/layout/vList2"/>
    <dgm:cxn modelId="{04A6D2F2-2DD5-4B6C-AD64-44AC7A0F3B3D}" type="presParOf" srcId="{9C0187DF-EE71-423E-8FE0-08F25708048F}" destId="{8ED30485-08AC-432A-BE35-753E3ECB40C1}" srcOrd="0" destOrd="0" presId="urn:microsoft.com/office/officeart/2005/8/layout/vList2"/>
    <dgm:cxn modelId="{F0E9F170-FCEA-4DF4-AEC9-51C719A2A688}" type="presParOf" srcId="{9C0187DF-EE71-423E-8FE0-08F25708048F}" destId="{34BE71A3-DD14-4F76-9AEA-95EC50848239}" srcOrd="1" destOrd="0" presId="urn:microsoft.com/office/officeart/2005/8/layout/vList2"/>
    <dgm:cxn modelId="{500286B3-0FFD-45BA-A7C5-0D36EA5D1CF3}" type="presParOf" srcId="{9C0187DF-EE71-423E-8FE0-08F25708048F}" destId="{14C6C9AA-9E65-4B10-BDC4-887FCFF1818F}" srcOrd="2" destOrd="0" presId="urn:microsoft.com/office/officeart/2005/8/layout/vList2"/>
    <dgm:cxn modelId="{996CCA50-E60A-4E52-9AAA-620E692DAA1D}" type="presParOf" srcId="{9C0187DF-EE71-423E-8FE0-08F25708048F}" destId="{7B465E65-26A3-4147-BCDD-95E1A67D2DB7}" srcOrd="3" destOrd="0" presId="urn:microsoft.com/office/officeart/2005/8/layout/vList2"/>
    <dgm:cxn modelId="{FC49433B-F701-4A28-AC03-ECE3E937CF57}" type="presParOf" srcId="{9C0187DF-EE71-423E-8FE0-08F25708048F}" destId="{1914E783-0DDE-4E94-85CD-33BCC2F639DE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8961CB8-1A1A-4EAD-862F-8C11F9D74652}" type="doc">
      <dgm:prSet loTypeId="urn:microsoft.com/office/officeart/2005/8/layout/list1" loCatId="list" qsTypeId="urn:microsoft.com/office/officeart/2005/8/quickstyle/3d2" qsCatId="3D" csTypeId="urn:microsoft.com/office/officeart/2005/8/colors/colorful1#2" csCatId="colorful" phldr="1"/>
      <dgm:spPr/>
      <dgm:t>
        <a:bodyPr/>
        <a:lstStyle/>
        <a:p>
          <a:endParaRPr lang="pt-BR"/>
        </a:p>
      </dgm:t>
    </dgm:pt>
    <dgm:pt modelId="{0BDA8D8E-2C77-482E-86C5-E2AA7B49CD2F}">
      <dgm:prSet phldrT="[Texto]" custT="1"/>
      <dgm:spPr/>
      <dgm:t>
        <a:bodyPr/>
        <a:lstStyle/>
        <a:p>
          <a:r>
            <a:rPr lang="pt-BR" sz="2400" dirty="0" smtClean="0"/>
            <a:t>Demonstrar ao desenvolvedor e cliente que o software atende aos requisitos</a:t>
          </a:r>
          <a:endParaRPr lang="pt-BR" sz="2400" dirty="0"/>
        </a:p>
      </dgm:t>
    </dgm:pt>
    <dgm:pt modelId="{9A1693B9-39EE-48F8-8E9F-6375CE6D27E2}" type="parTrans" cxnId="{EED6F997-930B-4FE0-8D9B-9B084976024E}">
      <dgm:prSet/>
      <dgm:spPr/>
      <dgm:t>
        <a:bodyPr/>
        <a:lstStyle/>
        <a:p>
          <a:endParaRPr lang="pt-BR"/>
        </a:p>
      </dgm:t>
    </dgm:pt>
    <dgm:pt modelId="{E68D6E75-2534-42BF-BF55-D7A016C6AE5B}" type="sibTrans" cxnId="{EED6F997-930B-4FE0-8D9B-9B084976024E}">
      <dgm:prSet/>
      <dgm:spPr/>
      <dgm:t>
        <a:bodyPr/>
        <a:lstStyle/>
        <a:p>
          <a:endParaRPr lang="pt-BR"/>
        </a:p>
      </dgm:t>
    </dgm:pt>
    <dgm:pt modelId="{065DC43E-6AC3-4CE6-B4A6-31F71F0F2220}">
      <dgm:prSet phldrT="[Texto]" custT="1"/>
      <dgm:spPr>
        <a:solidFill>
          <a:schemeClr val="tx2">
            <a:lumMod val="75000"/>
          </a:schemeClr>
        </a:solidFill>
      </dgm:spPr>
      <dgm:t>
        <a:bodyPr/>
        <a:lstStyle/>
        <a:p>
          <a:r>
            <a:rPr lang="pt-BR" sz="2400" dirty="0" smtClean="0"/>
            <a:t>Descobrir falhas ou defeitos no software que apresenta comportamento incorreto</a:t>
          </a:r>
          <a:endParaRPr lang="pt-BR" sz="2400" dirty="0"/>
        </a:p>
      </dgm:t>
    </dgm:pt>
    <dgm:pt modelId="{A370FAA0-3886-4000-BDA5-8122C7B72401}" type="parTrans" cxnId="{19B050D3-7D4C-4982-A1F4-7D5CF734F632}">
      <dgm:prSet/>
      <dgm:spPr/>
      <dgm:t>
        <a:bodyPr/>
        <a:lstStyle/>
        <a:p>
          <a:endParaRPr lang="pt-BR"/>
        </a:p>
      </dgm:t>
    </dgm:pt>
    <dgm:pt modelId="{B4E5AA4B-9054-4948-95F4-7D10F7D6E23E}" type="sibTrans" cxnId="{19B050D3-7D4C-4982-A1F4-7D5CF734F632}">
      <dgm:prSet/>
      <dgm:spPr/>
      <dgm:t>
        <a:bodyPr/>
        <a:lstStyle/>
        <a:p>
          <a:endParaRPr lang="pt-BR"/>
        </a:p>
      </dgm:t>
    </dgm:pt>
    <dgm:pt modelId="{C054DFA0-645C-4BF1-8D8C-CD5DB4BBC087}" type="pres">
      <dgm:prSet presAssocID="{E8961CB8-1A1A-4EAD-862F-8C11F9D7465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CC9053E3-8D37-4DBA-B6B2-E595BD216DF2}" type="pres">
      <dgm:prSet presAssocID="{0BDA8D8E-2C77-482E-86C5-E2AA7B49CD2F}" presName="parentLin" presStyleCnt="0"/>
      <dgm:spPr/>
      <dgm:t>
        <a:bodyPr/>
        <a:lstStyle/>
        <a:p>
          <a:endParaRPr lang="pt-BR"/>
        </a:p>
      </dgm:t>
    </dgm:pt>
    <dgm:pt modelId="{986DB316-A6FE-4827-89DA-E0B51E9A0556}" type="pres">
      <dgm:prSet presAssocID="{0BDA8D8E-2C77-482E-86C5-E2AA7B49CD2F}" presName="parentLeftMargin" presStyleLbl="node1" presStyleIdx="0" presStyleCnt="2"/>
      <dgm:spPr/>
      <dgm:t>
        <a:bodyPr/>
        <a:lstStyle/>
        <a:p>
          <a:endParaRPr lang="pt-BR"/>
        </a:p>
      </dgm:t>
    </dgm:pt>
    <dgm:pt modelId="{8F90DC61-4081-4A0B-BC8B-C8C684643797}" type="pres">
      <dgm:prSet presAssocID="{0BDA8D8E-2C77-482E-86C5-E2AA7B49CD2F}" presName="parentText" presStyleLbl="node1" presStyleIdx="0" presStyleCnt="2" custScaleX="132021" custScaleY="88456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AC90298-7596-463D-9ABC-84DE507CF91A}" type="pres">
      <dgm:prSet presAssocID="{0BDA8D8E-2C77-482E-86C5-E2AA7B49CD2F}" presName="negativeSpace" presStyleCnt="0"/>
      <dgm:spPr/>
      <dgm:t>
        <a:bodyPr/>
        <a:lstStyle/>
        <a:p>
          <a:endParaRPr lang="pt-BR"/>
        </a:p>
      </dgm:t>
    </dgm:pt>
    <dgm:pt modelId="{EC5DBE51-1930-45B8-B854-06D1637A4694}" type="pres">
      <dgm:prSet presAssocID="{0BDA8D8E-2C77-482E-86C5-E2AA7B49CD2F}" presName="childText" presStyleLbl="conFgAcc1" presStyleIdx="0" presStyleCnt="2" custScaleY="73940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B3EFC40-F2A6-46B1-A3AB-29C82860FAB9}" type="pres">
      <dgm:prSet presAssocID="{E68D6E75-2534-42BF-BF55-D7A016C6AE5B}" presName="spaceBetweenRectangles" presStyleCnt="0"/>
      <dgm:spPr/>
      <dgm:t>
        <a:bodyPr/>
        <a:lstStyle/>
        <a:p>
          <a:endParaRPr lang="pt-BR"/>
        </a:p>
      </dgm:t>
    </dgm:pt>
    <dgm:pt modelId="{76292E80-713D-4677-AA32-83089D79EECA}" type="pres">
      <dgm:prSet presAssocID="{065DC43E-6AC3-4CE6-B4A6-31F71F0F2220}" presName="parentLin" presStyleCnt="0"/>
      <dgm:spPr/>
      <dgm:t>
        <a:bodyPr/>
        <a:lstStyle/>
        <a:p>
          <a:endParaRPr lang="pt-BR"/>
        </a:p>
      </dgm:t>
    </dgm:pt>
    <dgm:pt modelId="{09A312A7-3A7A-456A-B81E-AFDF9BB76E54}" type="pres">
      <dgm:prSet presAssocID="{065DC43E-6AC3-4CE6-B4A6-31F71F0F2220}" presName="parentLeftMargin" presStyleLbl="node1" presStyleIdx="0" presStyleCnt="2"/>
      <dgm:spPr/>
      <dgm:t>
        <a:bodyPr/>
        <a:lstStyle/>
        <a:p>
          <a:endParaRPr lang="pt-BR"/>
        </a:p>
      </dgm:t>
    </dgm:pt>
    <dgm:pt modelId="{418D4A7B-BDFE-400D-B3F0-05C845CD01A6}" type="pres">
      <dgm:prSet presAssocID="{065DC43E-6AC3-4CE6-B4A6-31F71F0F2220}" presName="parentText" presStyleLbl="node1" presStyleIdx="1" presStyleCnt="2" custScaleX="131245" custScaleY="81530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FF7DEA2-F458-4E37-9601-0CFEF34262AF}" type="pres">
      <dgm:prSet presAssocID="{065DC43E-6AC3-4CE6-B4A6-31F71F0F2220}" presName="negativeSpace" presStyleCnt="0"/>
      <dgm:spPr/>
      <dgm:t>
        <a:bodyPr/>
        <a:lstStyle/>
        <a:p>
          <a:endParaRPr lang="pt-BR"/>
        </a:p>
      </dgm:t>
    </dgm:pt>
    <dgm:pt modelId="{95FA270B-68E6-492C-8426-CDE8F56071A6}" type="pres">
      <dgm:prSet presAssocID="{065DC43E-6AC3-4CE6-B4A6-31F71F0F2220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88C3F5A6-C4FA-4B4E-BAAF-65DD76668DDB}" type="presOf" srcId="{0BDA8D8E-2C77-482E-86C5-E2AA7B49CD2F}" destId="{986DB316-A6FE-4827-89DA-E0B51E9A0556}" srcOrd="0" destOrd="0" presId="urn:microsoft.com/office/officeart/2005/8/layout/list1"/>
    <dgm:cxn modelId="{B561012C-DA54-41AD-B8AB-1E8399B34255}" type="presOf" srcId="{065DC43E-6AC3-4CE6-B4A6-31F71F0F2220}" destId="{09A312A7-3A7A-456A-B81E-AFDF9BB76E54}" srcOrd="0" destOrd="0" presId="urn:microsoft.com/office/officeart/2005/8/layout/list1"/>
    <dgm:cxn modelId="{EED6F997-930B-4FE0-8D9B-9B084976024E}" srcId="{E8961CB8-1A1A-4EAD-862F-8C11F9D74652}" destId="{0BDA8D8E-2C77-482E-86C5-E2AA7B49CD2F}" srcOrd="0" destOrd="0" parTransId="{9A1693B9-39EE-48F8-8E9F-6375CE6D27E2}" sibTransId="{E68D6E75-2534-42BF-BF55-D7A016C6AE5B}"/>
    <dgm:cxn modelId="{6E8E0255-20A8-44E3-AEB0-E69EDB1F28F6}" type="presOf" srcId="{E8961CB8-1A1A-4EAD-862F-8C11F9D74652}" destId="{C054DFA0-645C-4BF1-8D8C-CD5DB4BBC087}" srcOrd="0" destOrd="0" presId="urn:microsoft.com/office/officeart/2005/8/layout/list1"/>
    <dgm:cxn modelId="{614E02F3-82D4-4C44-8BD8-B72439864B70}" type="presOf" srcId="{065DC43E-6AC3-4CE6-B4A6-31F71F0F2220}" destId="{418D4A7B-BDFE-400D-B3F0-05C845CD01A6}" srcOrd="1" destOrd="0" presId="urn:microsoft.com/office/officeart/2005/8/layout/list1"/>
    <dgm:cxn modelId="{19B050D3-7D4C-4982-A1F4-7D5CF734F632}" srcId="{E8961CB8-1A1A-4EAD-862F-8C11F9D74652}" destId="{065DC43E-6AC3-4CE6-B4A6-31F71F0F2220}" srcOrd="1" destOrd="0" parTransId="{A370FAA0-3886-4000-BDA5-8122C7B72401}" sibTransId="{B4E5AA4B-9054-4948-95F4-7D10F7D6E23E}"/>
    <dgm:cxn modelId="{F9B7180E-E2F2-4255-8ED7-9D2FACECF749}" type="presOf" srcId="{0BDA8D8E-2C77-482E-86C5-E2AA7B49CD2F}" destId="{8F90DC61-4081-4A0B-BC8B-C8C684643797}" srcOrd="1" destOrd="0" presId="urn:microsoft.com/office/officeart/2005/8/layout/list1"/>
    <dgm:cxn modelId="{97295489-0A8F-4C84-9C01-D34923AD2748}" type="presParOf" srcId="{C054DFA0-645C-4BF1-8D8C-CD5DB4BBC087}" destId="{CC9053E3-8D37-4DBA-B6B2-E595BD216DF2}" srcOrd="0" destOrd="0" presId="urn:microsoft.com/office/officeart/2005/8/layout/list1"/>
    <dgm:cxn modelId="{88C46829-6744-421F-B96B-41DA934ADFE7}" type="presParOf" srcId="{CC9053E3-8D37-4DBA-B6B2-E595BD216DF2}" destId="{986DB316-A6FE-4827-89DA-E0B51E9A0556}" srcOrd="0" destOrd="0" presId="urn:microsoft.com/office/officeart/2005/8/layout/list1"/>
    <dgm:cxn modelId="{43CEE168-B5F3-4171-81DF-73D55491680A}" type="presParOf" srcId="{CC9053E3-8D37-4DBA-B6B2-E595BD216DF2}" destId="{8F90DC61-4081-4A0B-BC8B-C8C684643797}" srcOrd="1" destOrd="0" presId="urn:microsoft.com/office/officeart/2005/8/layout/list1"/>
    <dgm:cxn modelId="{3D6F5ADB-D72A-475F-9291-E765056CAD56}" type="presParOf" srcId="{C054DFA0-645C-4BF1-8D8C-CD5DB4BBC087}" destId="{8AC90298-7596-463D-9ABC-84DE507CF91A}" srcOrd="1" destOrd="0" presId="urn:microsoft.com/office/officeart/2005/8/layout/list1"/>
    <dgm:cxn modelId="{1C8E8208-9F16-4331-87AA-F7CBA43C0B9F}" type="presParOf" srcId="{C054DFA0-645C-4BF1-8D8C-CD5DB4BBC087}" destId="{EC5DBE51-1930-45B8-B854-06D1637A4694}" srcOrd="2" destOrd="0" presId="urn:microsoft.com/office/officeart/2005/8/layout/list1"/>
    <dgm:cxn modelId="{759A971E-A1D1-4342-A0DA-A9615BCDE4EB}" type="presParOf" srcId="{C054DFA0-645C-4BF1-8D8C-CD5DB4BBC087}" destId="{4B3EFC40-F2A6-46B1-A3AB-29C82860FAB9}" srcOrd="3" destOrd="0" presId="urn:microsoft.com/office/officeart/2005/8/layout/list1"/>
    <dgm:cxn modelId="{963CB14C-8EE3-4732-9BDF-217B7896777B}" type="presParOf" srcId="{C054DFA0-645C-4BF1-8D8C-CD5DB4BBC087}" destId="{76292E80-713D-4677-AA32-83089D79EECA}" srcOrd="4" destOrd="0" presId="urn:microsoft.com/office/officeart/2005/8/layout/list1"/>
    <dgm:cxn modelId="{9FF5DC16-A51B-4477-A068-5387A96EB2C5}" type="presParOf" srcId="{76292E80-713D-4677-AA32-83089D79EECA}" destId="{09A312A7-3A7A-456A-B81E-AFDF9BB76E54}" srcOrd="0" destOrd="0" presId="urn:microsoft.com/office/officeart/2005/8/layout/list1"/>
    <dgm:cxn modelId="{269EA910-F74A-458D-B328-0CFCE8EE8FE2}" type="presParOf" srcId="{76292E80-713D-4677-AA32-83089D79EECA}" destId="{418D4A7B-BDFE-400D-B3F0-05C845CD01A6}" srcOrd="1" destOrd="0" presId="urn:microsoft.com/office/officeart/2005/8/layout/list1"/>
    <dgm:cxn modelId="{208D0844-600A-47B5-8E96-A823F60B0E91}" type="presParOf" srcId="{C054DFA0-645C-4BF1-8D8C-CD5DB4BBC087}" destId="{5FF7DEA2-F458-4E37-9601-0CFEF34262AF}" srcOrd="5" destOrd="0" presId="urn:microsoft.com/office/officeart/2005/8/layout/list1"/>
    <dgm:cxn modelId="{1B630A21-94A6-4F40-82F4-618ED7C01AC1}" type="presParOf" srcId="{C054DFA0-645C-4BF1-8D8C-CD5DB4BBC087}" destId="{95FA270B-68E6-492C-8426-CDE8F56071A6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0DBAA7B6-4FE5-44DE-8001-7AB87D67587B}" type="doc">
      <dgm:prSet loTypeId="urn:microsoft.com/office/officeart/2005/8/layout/vList5" loCatId="list" qsTypeId="urn:microsoft.com/office/officeart/2005/8/quickstyle/simple1" qsCatId="simple" csTypeId="urn:microsoft.com/office/officeart/2005/8/colors/accent3_3" csCatId="accent3" phldr="1"/>
      <dgm:spPr/>
      <dgm:t>
        <a:bodyPr/>
        <a:lstStyle/>
        <a:p>
          <a:endParaRPr lang="pt-BR"/>
        </a:p>
      </dgm:t>
    </dgm:pt>
    <dgm:pt modelId="{8276FE34-DE8D-481F-8D36-CC6AF6DF7D18}">
      <dgm:prSet custT="1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pPr rtl="0"/>
          <a:r>
            <a:rPr lang="pt-BR" sz="3200" dirty="0" smtClean="0"/>
            <a:t>Teste de validação</a:t>
          </a:r>
          <a:endParaRPr lang="pt-BR" sz="3200" dirty="0"/>
        </a:p>
      </dgm:t>
    </dgm:pt>
    <dgm:pt modelId="{E93AEF41-D731-4703-B1DC-5C5A9E097405}" type="parTrans" cxnId="{4135A346-E194-4DC0-B82E-825FE342DCD6}">
      <dgm:prSet/>
      <dgm:spPr/>
      <dgm:t>
        <a:bodyPr/>
        <a:lstStyle/>
        <a:p>
          <a:endParaRPr lang="pt-BR"/>
        </a:p>
      </dgm:t>
    </dgm:pt>
    <dgm:pt modelId="{92D2393D-77DA-43B5-9E39-A2D411478F5F}" type="sibTrans" cxnId="{4135A346-E194-4DC0-B82E-825FE342DCD6}">
      <dgm:prSet/>
      <dgm:spPr/>
      <dgm:t>
        <a:bodyPr/>
        <a:lstStyle/>
        <a:p>
          <a:endParaRPr lang="pt-BR"/>
        </a:p>
      </dgm:t>
    </dgm:pt>
    <dgm:pt modelId="{8D61A440-7BE0-4311-A692-985546E15158}">
      <dgm:prSet custT="1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pPr rtl="0"/>
          <a:r>
            <a:rPr lang="pt-BR" sz="1600" dirty="0" smtClean="0"/>
            <a:t>Utilizado para demonstrar ao desenvolvedor e ao cliente do sistema que o software atende aos seus requisitos.</a:t>
          </a:r>
          <a:endParaRPr lang="pt-BR" sz="1600" dirty="0"/>
        </a:p>
      </dgm:t>
    </dgm:pt>
    <dgm:pt modelId="{EFB0736E-2FAC-488E-B0A5-AB3CEDC4D224}" type="parTrans" cxnId="{0DA38B24-4AFA-46A0-A9A7-16C3762FC080}">
      <dgm:prSet/>
      <dgm:spPr/>
      <dgm:t>
        <a:bodyPr/>
        <a:lstStyle/>
        <a:p>
          <a:endParaRPr lang="pt-BR"/>
        </a:p>
      </dgm:t>
    </dgm:pt>
    <dgm:pt modelId="{E5B8804D-3DAA-4C02-8C60-C950BA833E91}" type="sibTrans" cxnId="{0DA38B24-4AFA-46A0-A9A7-16C3762FC080}">
      <dgm:prSet/>
      <dgm:spPr/>
      <dgm:t>
        <a:bodyPr/>
        <a:lstStyle/>
        <a:p>
          <a:endParaRPr lang="pt-BR"/>
        </a:p>
      </dgm:t>
    </dgm:pt>
    <dgm:pt modelId="{4D9430C6-DEA7-417B-91E6-71BDF91982D2}">
      <dgm:prSet custT="1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pPr rtl="0"/>
          <a:r>
            <a:rPr lang="pt-BR" sz="1600" dirty="0" smtClean="0"/>
            <a:t>Um teste bem sucedido mostra que o sistema opera conforme pretendido.</a:t>
          </a:r>
          <a:endParaRPr lang="pt-BR" sz="1600" dirty="0"/>
        </a:p>
      </dgm:t>
    </dgm:pt>
    <dgm:pt modelId="{DB163F4A-7DA2-469D-A08E-07A3D4D8874B}" type="parTrans" cxnId="{625C7269-B8C8-41C4-B46B-913C621058EE}">
      <dgm:prSet/>
      <dgm:spPr/>
      <dgm:t>
        <a:bodyPr/>
        <a:lstStyle/>
        <a:p>
          <a:endParaRPr lang="pt-BR"/>
        </a:p>
      </dgm:t>
    </dgm:pt>
    <dgm:pt modelId="{A18E8522-C247-4AE4-8DF3-62741EF91115}" type="sibTrans" cxnId="{625C7269-B8C8-41C4-B46B-913C621058EE}">
      <dgm:prSet/>
      <dgm:spPr/>
      <dgm:t>
        <a:bodyPr/>
        <a:lstStyle/>
        <a:p>
          <a:endParaRPr lang="pt-BR"/>
        </a:p>
      </dgm:t>
    </dgm:pt>
    <dgm:pt modelId="{1E8BBDCB-6DF0-4DE1-A6E3-9C0E85798B75}">
      <dgm:prSet custT="1"/>
      <dgm:spPr>
        <a:solidFill>
          <a:schemeClr val="tx2">
            <a:lumMod val="75000"/>
          </a:schemeClr>
        </a:solidFill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pPr rtl="0"/>
          <a:r>
            <a:rPr lang="pt-BR" sz="3200" dirty="0" smtClean="0"/>
            <a:t>Teste de defeitos</a:t>
          </a:r>
          <a:endParaRPr lang="pt-BR" sz="3200" dirty="0"/>
        </a:p>
      </dgm:t>
    </dgm:pt>
    <dgm:pt modelId="{842AF6E2-5F31-4E57-A01D-14B319401574}" type="parTrans" cxnId="{FBFFF21E-E635-4806-A17D-46A58FAAA6BF}">
      <dgm:prSet/>
      <dgm:spPr/>
      <dgm:t>
        <a:bodyPr/>
        <a:lstStyle/>
        <a:p>
          <a:endParaRPr lang="pt-BR"/>
        </a:p>
      </dgm:t>
    </dgm:pt>
    <dgm:pt modelId="{501DC6F3-82F1-4F78-AA49-934AAA568484}" type="sibTrans" cxnId="{FBFFF21E-E635-4806-A17D-46A58FAAA6BF}">
      <dgm:prSet/>
      <dgm:spPr/>
      <dgm:t>
        <a:bodyPr/>
        <a:lstStyle/>
        <a:p>
          <a:endParaRPr lang="pt-BR"/>
        </a:p>
      </dgm:t>
    </dgm:pt>
    <dgm:pt modelId="{B0F3CECC-FA4B-4173-9741-D7F069D71256}">
      <dgm:prSet custT="1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pPr rtl="0"/>
          <a:r>
            <a:rPr lang="pt-BR" sz="1600" dirty="0" smtClean="0"/>
            <a:t>Utilizado para descobrir faltas ou defeitos no software nos locais em que o comportamento não está correto ou não está em conformidade com a sua especificação.</a:t>
          </a:r>
          <a:endParaRPr lang="pt-BR" sz="1600" dirty="0"/>
        </a:p>
      </dgm:t>
    </dgm:pt>
    <dgm:pt modelId="{580E1DE0-B247-4914-8A9B-AFF580772BF7}" type="parTrans" cxnId="{9415871D-0502-4330-8F61-7A577AA79746}">
      <dgm:prSet/>
      <dgm:spPr/>
      <dgm:t>
        <a:bodyPr/>
        <a:lstStyle/>
        <a:p>
          <a:endParaRPr lang="pt-BR"/>
        </a:p>
      </dgm:t>
    </dgm:pt>
    <dgm:pt modelId="{8CCA5FAB-92B8-43B9-8E69-AA927C141CA9}" type="sibTrans" cxnId="{9415871D-0502-4330-8F61-7A577AA79746}">
      <dgm:prSet/>
      <dgm:spPr/>
      <dgm:t>
        <a:bodyPr/>
        <a:lstStyle/>
        <a:p>
          <a:endParaRPr lang="pt-BR"/>
        </a:p>
      </dgm:t>
    </dgm:pt>
    <dgm:pt modelId="{2A3DE8E3-3C23-486F-B3DB-3AB34353258F}">
      <dgm:prSet custT="1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pPr rtl="0"/>
          <a:r>
            <a:rPr lang="pt-BR" sz="1600" dirty="0" smtClean="0"/>
            <a:t>Um teste bem sucedido é aquele  que faz o sistema executar incorretamente e, assim, expor um defeito no sistema.</a:t>
          </a:r>
          <a:endParaRPr lang="pt-BR" sz="1600" dirty="0"/>
        </a:p>
      </dgm:t>
    </dgm:pt>
    <dgm:pt modelId="{524A7FD7-B9EC-418E-BD38-6189F11D4A73}" type="parTrans" cxnId="{26118B4E-68D2-4738-83BA-7CC4A64861A1}">
      <dgm:prSet/>
      <dgm:spPr/>
      <dgm:t>
        <a:bodyPr/>
        <a:lstStyle/>
        <a:p>
          <a:endParaRPr lang="pt-BR"/>
        </a:p>
      </dgm:t>
    </dgm:pt>
    <dgm:pt modelId="{273E759B-E4CE-435E-BEA2-4CBAF324C6D5}" type="sibTrans" cxnId="{26118B4E-68D2-4738-83BA-7CC4A64861A1}">
      <dgm:prSet/>
      <dgm:spPr/>
      <dgm:t>
        <a:bodyPr/>
        <a:lstStyle/>
        <a:p>
          <a:endParaRPr lang="pt-BR"/>
        </a:p>
      </dgm:t>
    </dgm:pt>
    <dgm:pt modelId="{FDB2974F-52C2-4AC2-A640-7F69CFA3C8F6}">
      <dgm:prSet custT="1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pPr rtl="0"/>
          <a:endParaRPr lang="pt-BR" sz="1600" dirty="0"/>
        </a:p>
      </dgm:t>
    </dgm:pt>
    <dgm:pt modelId="{9A588DA5-715B-4428-AC32-ED66ACE04DB7}" type="parTrans" cxnId="{2079DEFA-9DBD-4DF6-8D77-73EE1A633304}">
      <dgm:prSet/>
      <dgm:spPr/>
      <dgm:t>
        <a:bodyPr/>
        <a:lstStyle/>
        <a:p>
          <a:endParaRPr lang="pt-BR"/>
        </a:p>
      </dgm:t>
    </dgm:pt>
    <dgm:pt modelId="{E4D03F07-4769-4A82-9CE7-91378BD7B23D}" type="sibTrans" cxnId="{2079DEFA-9DBD-4DF6-8D77-73EE1A633304}">
      <dgm:prSet/>
      <dgm:spPr/>
      <dgm:t>
        <a:bodyPr/>
        <a:lstStyle/>
        <a:p>
          <a:endParaRPr lang="pt-BR"/>
        </a:p>
      </dgm:t>
    </dgm:pt>
    <dgm:pt modelId="{7DE2510F-63A7-4C90-A5E3-4F74E9F78D6E}">
      <dgm:prSet custT="1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pPr rtl="0"/>
          <a:endParaRPr lang="pt-BR" sz="1600" dirty="0"/>
        </a:p>
      </dgm:t>
    </dgm:pt>
    <dgm:pt modelId="{5BF7B777-C69B-4135-BE45-BE6CED4693EA}" type="parTrans" cxnId="{677140B6-C065-43EF-A6AA-68A3465FDAF1}">
      <dgm:prSet/>
      <dgm:spPr/>
      <dgm:t>
        <a:bodyPr/>
        <a:lstStyle/>
        <a:p>
          <a:endParaRPr lang="pt-BR"/>
        </a:p>
      </dgm:t>
    </dgm:pt>
    <dgm:pt modelId="{C8F9DF07-3E92-4A44-A806-79117A5BCD44}" type="sibTrans" cxnId="{677140B6-C065-43EF-A6AA-68A3465FDAF1}">
      <dgm:prSet/>
      <dgm:spPr/>
      <dgm:t>
        <a:bodyPr/>
        <a:lstStyle/>
        <a:p>
          <a:endParaRPr lang="pt-BR"/>
        </a:p>
      </dgm:t>
    </dgm:pt>
    <dgm:pt modelId="{B3D97E4B-BD2B-4689-9F03-03E9CD8624F7}" type="pres">
      <dgm:prSet presAssocID="{0DBAA7B6-4FE5-44DE-8001-7AB87D67587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F972F799-0F15-46FE-9A74-478BBE5CE2CB}" type="pres">
      <dgm:prSet presAssocID="{8276FE34-DE8D-481F-8D36-CC6AF6DF7D18}" presName="linNode" presStyleCnt="0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endParaRPr lang="pt-BR"/>
        </a:p>
      </dgm:t>
    </dgm:pt>
    <dgm:pt modelId="{0BBBDF07-A08D-45F6-9D77-06B32AE3C3E0}" type="pres">
      <dgm:prSet presAssocID="{8276FE34-DE8D-481F-8D36-CC6AF6DF7D18}" presName="parentText" presStyleLbl="node1" presStyleIdx="0" presStyleCnt="2" custScaleY="6420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8C74208-5823-414A-A4EC-0284275632F5}" type="pres">
      <dgm:prSet presAssocID="{8276FE34-DE8D-481F-8D36-CC6AF6DF7D18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042EA254-F50A-4BDA-BC26-8F413DCD843C}" type="pres">
      <dgm:prSet presAssocID="{92D2393D-77DA-43B5-9E39-A2D411478F5F}" presName="sp" presStyleCnt="0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endParaRPr lang="pt-BR"/>
        </a:p>
      </dgm:t>
    </dgm:pt>
    <dgm:pt modelId="{6542FCAE-7CF9-49A0-A4C5-D09C75B4BEC0}" type="pres">
      <dgm:prSet presAssocID="{1E8BBDCB-6DF0-4DE1-A6E3-9C0E85798B75}" presName="linNode" presStyleCnt="0"/>
      <dgm:spPr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endParaRPr lang="pt-BR"/>
        </a:p>
      </dgm:t>
    </dgm:pt>
    <dgm:pt modelId="{2C41167F-C8F8-46CA-BF28-A3671B1F63AE}" type="pres">
      <dgm:prSet presAssocID="{1E8BBDCB-6DF0-4DE1-A6E3-9C0E85798B75}" presName="parentText" presStyleLbl="node1" presStyleIdx="1" presStyleCnt="2" custScaleY="6135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22627BDE-D20B-4051-8121-A97CC3450E0A}" type="pres">
      <dgm:prSet presAssocID="{1E8BBDCB-6DF0-4DE1-A6E3-9C0E85798B75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9942D994-FF62-4A37-A385-03DD619A2560}" type="presOf" srcId="{1E8BBDCB-6DF0-4DE1-A6E3-9C0E85798B75}" destId="{2C41167F-C8F8-46CA-BF28-A3671B1F63AE}" srcOrd="0" destOrd="0" presId="urn:microsoft.com/office/officeart/2005/8/layout/vList5"/>
    <dgm:cxn modelId="{9F601EB1-D9EE-4F6D-878E-771E4FAB2DD3}" type="presOf" srcId="{7DE2510F-63A7-4C90-A5E3-4F74E9F78D6E}" destId="{22627BDE-D20B-4051-8121-A97CC3450E0A}" srcOrd="0" destOrd="1" presId="urn:microsoft.com/office/officeart/2005/8/layout/vList5"/>
    <dgm:cxn modelId="{0DA38B24-4AFA-46A0-A9A7-16C3762FC080}" srcId="{8276FE34-DE8D-481F-8D36-CC6AF6DF7D18}" destId="{8D61A440-7BE0-4311-A692-985546E15158}" srcOrd="0" destOrd="0" parTransId="{EFB0736E-2FAC-488E-B0A5-AB3CEDC4D224}" sibTransId="{E5B8804D-3DAA-4C02-8C60-C950BA833E91}"/>
    <dgm:cxn modelId="{5423A10B-C366-435E-9A06-ACB0B78BAC8A}" type="presOf" srcId="{8D61A440-7BE0-4311-A692-985546E15158}" destId="{D8C74208-5823-414A-A4EC-0284275632F5}" srcOrd="0" destOrd="0" presId="urn:microsoft.com/office/officeart/2005/8/layout/vList5"/>
    <dgm:cxn modelId="{FBFFF21E-E635-4806-A17D-46A58FAAA6BF}" srcId="{0DBAA7B6-4FE5-44DE-8001-7AB87D67587B}" destId="{1E8BBDCB-6DF0-4DE1-A6E3-9C0E85798B75}" srcOrd="1" destOrd="0" parTransId="{842AF6E2-5F31-4E57-A01D-14B319401574}" sibTransId="{501DC6F3-82F1-4F78-AA49-934AAA568484}"/>
    <dgm:cxn modelId="{625C7269-B8C8-41C4-B46B-913C621058EE}" srcId="{8276FE34-DE8D-481F-8D36-CC6AF6DF7D18}" destId="{4D9430C6-DEA7-417B-91E6-71BDF91982D2}" srcOrd="2" destOrd="0" parTransId="{DB163F4A-7DA2-469D-A08E-07A3D4D8874B}" sibTransId="{A18E8522-C247-4AE4-8DF3-62741EF91115}"/>
    <dgm:cxn modelId="{253DC902-597C-422C-A3C5-9BF81C42569C}" type="presOf" srcId="{4D9430C6-DEA7-417B-91E6-71BDF91982D2}" destId="{D8C74208-5823-414A-A4EC-0284275632F5}" srcOrd="0" destOrd="2" presId="urn:microsoft.com/office/officeart/2005/8/layout/vList5"/>
    <dgm:cxn modelId="{A65D939D-18E1-480F-83DD-96745EF885F5}" type="presOf" srcId="{8276FE34-DE8D-481F-8D36-CC6AF6DF7D18}" destId="{0BBBDF07-A08D-45F6-9D77-06B32AE3C3E0}" srcOrd="0" destOrd="0" presId="urn:microsoft.com/office/officeart/2005/8/layout/vList5"/>
    <dgm:cxn modelId="{2FE59CE3-8085-4F0F-A6CB-936AFB30C657}" type="presOf" srcId="{FDB2974F-52C2-4AC2-A640-7F69CFA3C8F6}" destId="{D8C74208-5823-414A-A4EC-0284275632F5}" srcOrd="0" destOrd="1" presId="urn:microsoft.com/office/officeart/2005/8/layout/vList5"/>
    <dgm:cxn modelId="{677140B6-C065-43EF-A6AA-68A3465FDAF1}" srcId="{1E8BBDCB-6DF0-4DE1-A6E3-9C0E85798B75}" destId="{7DE2510F-63A7-4C90-A5E3-4F74E9F78D6E}" srcOrd="1" destOrd="0" parTransId="{5BF7B777-C69B-4135-BE45-BE6CED4693EA}" sibTransId="{C8F9DF07-3E92-4A44-A806-79117A5BCD44}"/>
    <dgm:cxn modelId="{C4ECC05A-EB26-4C26-AB80-949D8E7866E4}" type="presOf" srcId="{B0F3CECC-FA4B-4173-9741-D7F069D71256}" destId="{22627BDE-D20B-4051-8121-A97CC3450E0A}" srcOrd="0" destOrd="0" presId="urn:microsoft.com/office/officeart/2005/8/layout/vList5"/>
    <dgm:cxn modelId="{A20AC55A-D657-4795-8AEA-07949685C1DF}" type="presOf" srcId="{2A3DE8E3-3C23-486F-B3DB-3AB34353258F}" destId="{22627BDE-D20B-4051-8121-A97CC3450E0A}" srcOrd="0" destOrd="2" presId="urn:microsoft.com/office/officeart/2005/8/layout/vList5"/>
    <dgm:cxn modelId="{2079DEFA-9DBD-4DF6-8D77-73EE1A633304}" srcId="{8276FE34-DE8D-481F-8D36-CC6AF6DF7D18}" destId="{FDB2974F-52C2-4AC2-A640-7F69CFA3C8F6}" srcOrd="1" destOrd="0" parTransId="{9A588DA5-715B-4428-AC32-ED66ACE04DB7}" sibTransId="{E4D03F07-4769-4A82-9CE7-91378BD7B23D}"/>
    <dgm:cxn modelId="{9415871D-0502-4330-8F61-7A577AA79746}" srcId="{1E8BBDCB-6DF0-4DE1-A6E3-9C0E85798B75}" destId="{B0F3CECC-FA4B-4173-9741-D7F069D71256}" srcOrd="0" destOrd="0" parTransId="{580E1DE0-B247-4914-8A9B-AFF580772BF7}" sibTransId="{8CCA5FAB-92B8-43B9-8E69-AA927C141CA9}"/>
    <dgm:cxn modelId="{04EBAB9E-0757-4517-9803-302CDA1F3B31}" type="presOf" srcId="{0DBAA7B6-4FE5-44DE-8001-7AB87D67587B}" destId="{B3D97E4B-BD2B-4689-9F03-03E9CD8624F7}" srcOrd="0" destOrd="0" presId="urn:microsoft.com/office/officeart/2005/8/layout/vList5"/>
    <dgm:cxn modelId="{26118B4E-68D2-4738-83BA-7CC4A64861A1}" srcId="{1E8BBDCB-6DF0-4DE1-A6E3-9C0E85798B75}" destId="{2A3DE8E3-3C23-486F-B3DB-3AB34353258F}" srcOrd="2" destOrd="0" parTransId="{524A7FD7-B9EC-418E-BD38-6189F11D4A73}" sibTransId="{273E759B-E4CE-435E-BEA2-4CBAF324C6D5}"/>
    <dgm:cxn modelId="{4135A346-E194-4DC0-B82E-825FE342DCD6}" srcId="{0DBAA7B6-4FE5-44DE-8001-7AB87D67587B}" destId="{8276FE34-DE8D-481F-8D36-CC6AF6DF7D18}" srcOrd="0" destOrd="0" parTransId="{E93AEF41-D731-4703-B1DC-5C5A9E097405}" sibTransId="{92D2393D-77DA-43B5-9E39-A2D411478F5F}"/>
    <dgm:cxn modelId="{FE0E77A0-06A4-4618-9F22-B6DB6395A6E0}" type="presParOf" srcId="{B3D97E4B-BD2B-4689-9F03-03E9CD8624F7}" destId="{F972F799-0F15-46FE-9A74-478BBE5CE2CB}" srcOrd="0" destOrd="0" presId="urn:microsoft.com/office/officeart/2005/8/layout/vList5"/>
    <dgm:cxn modelId="{468823D3-71E1-4F0E-98D9-EDD843D06711}" type="presParOf" srcId="{F972F799-0F15-46FE-9A74-478BBE5CE2CB}" destId="{0BBBDF07-A08D-45F6-9D77-06B32AE3C3E0}" srcOrd="0" destOrd="0" presId="urn:microsoft.com/office/officeart/2005/8/layout/vList5"/>
    <dgm:cxn modelId="{961551BB-4BBD-4D75-ACE0-1FB1E28B9538}" type="presParOf" srcId="{F972F799-0F15-46FE-9A74-478BBE5CE2CB}" destId="{D8C74208-5823-414A-A4EC-0284275632F5}" srcOrd="1" destOrd="0" presId="urn:microsoft.com/office/officeart/2005/8/layout/vList5"/>
    <dgm:cxn modelId="{0AF478D5-2C59-4530-997A-3F544314C11C}" type="presParOf" srcId="{B3D97E4B-BD2B-4689-9F03-03E9CD8624F7}" destId="{042EA254-F50A-4BDA-BC26-8F413DCD843C}" srcOrd="1" destOrd="0" presId="urn:microsoft.com/office/officeart/2005/8/layout/vList5"/>
    <dgm:cxn modelId="{D68375EA-694C-4CFA-A5BF-771361B5E27E}" type="presParOf" srcId="{B3D97E4B-BD2B-4689-9F03-03E9CD8624F7}" destId="{6542FCAE-7CF9-49A0-A4C5-D09C75B4BEC0}" srcOrd="2" destOrd="0" presId="urn:microsoft.com/office/officeart/2005/8/layout/vList5"/>
    <dgm:cxn modelId="{733F10BE-C952-47E8-83FD-5B322F7B6D4F}" type="presParOf" srcId="{6542FCAE-7CF9-49A0-A4C5-D09C75B4BEC0}" destId="{2C41167F-C8F8-46CA-BF28-A3671B1F63AE}" srcOrd="0" destOrd="0" presId="urn:microsoft.com/office/officeart/2005/8/layout/vList5"/>
    <dgm:cxn modelId="{33B58D66-F065-4C55-BD08-53FDFAD001CE}" type="presParOf" srcId="{6542FCAE-7CF9-49A0-A4C5-D09C75B4BEC0}" destId="{22627BDE-D20B-4051-8121-A97CC3450E0A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C0CAD78-CA78-460F-989A-785EC4A85951}" type="doc">
      <dgm:prSet loTypeId="urn:microsoft.com/office/officeart/2005/8/layout/vList2" loCatId="list" qsTypeId="urn:microsoft.com/office/officeart/2005/8/quickstyle/3d3" qsCatId="3D" csTypeId="urn:microsoft.com/office/officeart/2005/8/colors/colorful1#3" csCatId="colorful" phldr="1"/>
      <dgm:spPr/>
      <dgm:t>
        <a:bodyPr/>
        <a:lstStyle/>
        <a:p>
          <a:endParaRPr lang="pt-BR"/>
        </a:p>
      </dgm:t>
    </dgm:pt>
    <dgm:pt modelId="{D8F117D9-45A8-4730-AD1D-09EAA5272206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pt-BR" sz="2400" dirty="0" smtClean="0"/>
            <a:t>Teste de sistema </a:t>
          </a:r>
          <a:r>
            <a:rPr lang="pt-BR" sz="1800" dirty="0" smtClean="0"/>
            <a:t>(componentes integrados para sistema)</a:t>
          </a:r>
          <a:endParaRPr lang="pt-BR" sz="1600" dirty="0"/>
        </a:p>
      </dgm:t>
    </dgm:pt>
    <dgm:pt modelId="{5C5027B0-27F3-459F-8697-01858E1F083D}" type="parTrans" cxnId="{FA53913E-2395-4114-AEA5-C0EF38BC4742}">
      <dgm:prSet/>
      <dgm:spPr/>
      <dgm:t>
        <a:bodyPr/>
        <a:lstStyle/>
        <a:p>
          <a:endParaRPr lang="pt-BR" sz="1400"/>
        </a:p>
      </dgm:t>
    </dgm:pt>
    <dgm:pt modelId="{1C8FD920-EBD5-4E7C-8C3E-CE68BAD44330}" type="sibTrans" cxnId="{FA53913E-2395-4114-AEA5-C0EF38BC4742}">
      <dgm:prSet/>
      <dgm:spPr/>
      <dgm:t>
        <a:bodyPr/>
        <a:lstStyle/>
        <a:p>
          <a:endParaRPr lang="pt-BR" sz="1400"/>
        </a:p>
      </dgm:t>
    </dgm:pt>
    <dgm:pt modelId="{F11E9E5D-A894-43AC-AA84-57D6B209F9B5}">
      <dgm:prSet custT="1"/>
      <dgm:spPr/>
      <dgm:t>
        <a:bodyPr/>
        <a:lstStyle/>
        <a:p>
          <a:pPr rtl="0"/>
          <a:r>
            <a:rPr lang="pt-BR" sz="2000" dirty="0" smtClean="0"/>
            <a:t>Os testes são baseados na especificação de sistema.</a:t>
          </a:r>
          <a:endParaRPr lang="pt-BR" sz="2000" dirty="0"/>
        </a:p>
      </dgm:t>
    </dgm:pt>
    <dgm:pt modelId="{3EB54DDA-D63E-4138-AD36-9C49B4F3C75E}" type="parTrans" cxnId="{2FE000FB-5585-43B1-AD34-528B380F9B47}">
      <dgm:prSet/>
      <dgm:spPr/>
      <dgm:t>
        <a:bodyPr/>
        <a:lstStyle/>
        <a:p>
          <a:endParaRPr lang="pt-BR" sz="1400"/>
        </a:p>
      </dgm:t>
    </dgm:pt>
    <dgm:pt modelId="{1C784523-D3B8-4DB5-9572-4D76F859FC04}" type="sibTrans" cxnId="{2FE000FB-5585-43B1-AD34-528B380F9B47}">
      <dgm:prSet/>
      <dgm:spPr/>
      <dgm:t>
        <a:bodyPr/>
        <a:lstStyle/>
        <a:p>
          <a:endParaRPr lang="pt-BR" sz="1400"/>
        </a:p>
      </dgm:t>
    </dgm:pt>
    <dgm:pt modelId="{D4003DA2-6216-49F2-8F10-9B019C846F74}">
      <dgm:prSet custT="1"/>
      <dgm:spPr/>
      <dgm:t>
        <a:bodyPr/>
        <a:lstStyle/>
        <a:p>
          <a:pPr rtl="0"/>
          <a:r>
            <a:rPr lang="pt-BR" sz="2000" dirty="0" smtClean="0"/>
            <a:t>Os testes são derivados da experiência do desenvolvedor e uso do cliente.</a:t>
          </a:r>
          <a:endParaRPr lang="pt-BR" sz="2000" dirty="0"/>
        </a:p>
      </dgm:t>
    </dgm:pt>
    <dgm:pt modelId="{A53EDC08-5090-4E83-B77D-5F794443CBB8}" type="parTrans" cxnId="{39C48DF2-DAE5-4AD9-ABFC-4A5DEBB1EA4B}">
      <dgm:prSet/>
      <dgm:spPr/>
      <dgm:t>
        <a:bodyPr/>
        <a:lstStyle/>
        <a:p>
          <a:endParaRPr lang="pt-BR" sz="1400"/>
        </a:p>
      </dgm:t>
    </dgm:pt>
    <dgm:pt modelId="{DF132856-3CDE-4861-8251-85BD75558A62}" type="sibTrans" cxnId="{39C48DF2-DAE5-4AD9-ABFC-4A5DEBB1EA4B}">
      <dgm:prSet/>
      <dgm:spPr/>
      <dgm:t>
        <a:bodyPr/>
        <a:lstStyle/>
        <a:p>
          <a:endParaRPr lang="pt-BR" sz="1400"/>
        </a:p>
      </dgm:t>
    </dgm:pt>
    <dgm:pt modelId="{367ADFF4-E9C4-4C3A-81F8-10B327A8B198}">
      <dgm:prSet custT="1"/>
      <dgm:spPr/>
      <dgm:t>
        <a:bodyPr/>
        <a:lstStyle/>
        <a:p>
          <a:pPr rtl="0"/>
          <a:r>
            <a:rPr lang="pt-BR" sz="2400" dirty="0" smtClean="0"/>
            <a:t>Teste de Aceitação</a:t>
          </a:r>
          <a:endParaRPr lang="pt-BR" sz="2400" dirty="0"/>
        </a:p>
      </dgm:t>
    </dgm:pt>
    <dgm:pt modelId="{240CEFE4-FB17-4833-8670-6E645445461A}" type="parTrans" cxnId="{7B11D129-C19F-414D-B088-D066C0700F38}">
      <dgm:prSet/>
      <dgm:spPr/>
      <dgm:t>
        <a:bodyPr/>
        <a:lstStyle/>
        <a:p>
          <a:endParaRPr lang="pt-BR" sz="1400"/>
        </a:p>
      </dgm:t>
    </dgm:pt>
    <dgm:pt modelId="{8E39ADCB-B5E6-43D3-B4CD-794DE2D452EC}" type="sibTrans" cxnId="{7B11D129-C19F-414D-B088-D066C0700F38}">
      <dgm:prSet/>
      <dgm:spPr/>
      <dgm:t>
        <a:bodyPr/>
        <a:lstStyle/>
        <a:p>
          <a:endParaRPr lang="pt-BR" sz="1400"/>
        </a:p>
      </dgm:t>
    </dgm:pt>
    <dgm:pt modelId="{F032925C-5D66-42DC-A845-A2FA4A07F3B6}">
      <dgm:prSet custT="1"/>
      <dgm:spPr/>
      <dgm:t>
        <a:bodyPr/>
        <a:lstStyle/>
        <a:p>
          <a:pPr rtl="0"/>
          <a:r>
            <a:rPr lang="pt-BR" sz="2000" dirty="0" smtClean="0"/>
            <a:t>Teste final do processo com dados dos clientes</a:t>
          </a:r>
          <a:r>
            <a:rPr lang="pt-BR" sz="1800" dirty="0" smtClean="0"/>
            <a:t>.</a:t>
          </a:r>
          <a:endParaRPr lang="pt-BR" sz="1800" dirty="0"/>
        </a:p>
      </dgm:t>
    </dgm:pt>
    <dgm:pt modelId="{30C190A3-1A94-491E-A35D-8A17F425DBAA}" type="parTrans" cxnId="{2013D1EB-55AA-4CFE-8B37-48DD98A0A95C}">
      <dgm:prSet/>
      <dgm:spPr/>
      <dgm:t>
        <a:bodyPr/>
        <a:lstStyle/>
        <a:p>
          <a:endParaRPr lang="pt-BR" sz="1400"/>
        </a:p>
      </dgm:t>
    </dgm:pt>
    <dgm:pt modelId="{5B24F924-037E-42CF-9220-AE4027342DBD}" type="sibTrans" cxnId="{2013D1EB-55AA-4CFE-8B37-48DD98A0A95C}">
      <dgm:prSet/>
      <dgm:spPr/>
      <dgm:t>
        <a:bodyPr/>
        <a:lstStyle/>
        <a:p>
          <a:endParaRPr lang="pt-BR" sz="1400"/>
        </a:p>
      </dgm:t>
    </dgm:pt>
    <dgm:pt modelId="{DEA4CA0D-5832-4C97-B6D1-8324E66DC32B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rtl="0"/>
          <a:r>
            <a:rPr lang="pt-BR" sz="2400" dirty="0" smtClean="0"/>
            <a:t>Teste de componentes </a:t>
          </a:r>
          <a:r>
            <a:rPr lang="pt-BR" sz="2000" dirty="0" smtClean="0"/>
            <a:t>(componentes individuais)</a:t>
          </a:r>
          <a:endParaRPr lang="pt-BR" sz="2000" dirty="0"/>
        </a:p>
      </dgm:t>
    </dgm:pt>
    <dgm:pt modelId="{BA56F177-A134-425B-A244-16152AD4DF20}" type="parTrans" cxnId="{FEE7CCA5-80CB-4EAA-AD9E-25C8063B6EEB}">
      <dgm:prSet/>
      <dgm:spPr/>
      <dgm:t>
        <a:bodyPr/>
        <a:lstStyle/>
        <a:p>
          <a:endParaRPr lang="pt-BR"/>
        </a:p>
      </dgm:t>
    </dgm:pt>
    <dgm:pt modelId="{C76192CD-790C-4F70-A678-29E58F5B3A51}" type="sibTrans" cxnId="{FEE7CCA5-80CB-4EAA-AD9E-25C8063B6EEB}">
      <dgm:prSet/>
      <dgm:spPr/>
      <dgm:t>
        <a:bodyPr/>
        <a:lstStyle/>
        <a:p>
          <a:endParaRPr lang="pt-BR"/>
        </a:p>
      </dgm:t>
    </dgm:pt>
    <dgm:pt modelId="{A0B9D932-B8A9-4098-A4D6-CBD01BF16975}">
      <dgm:prSet custT="1"/>
      <dgm:spPr/>
      <dgm:t>
        <a:bodyPr/>
        <a:lstStyle/>
        <a:p>
          <a:pPr rtl="0"/>
          <a:r>
            <a:rPr lang="pt-BR" sz="2000" dirty="0" smtClean="0"/>
            <a:t>Responsabilidade do desenvolvedor;</a:t>
          </a:r>
          <a:endParaRPr lang="pt-BR" sz="2000" dirty="0"/>
        </a:p>
      </dgm:t>
    </dgm:pt>
    <dgm:pt modelId="{6C6ADC01-EAD7-4F38-9EE7-73BCDC48773B}" type="parTrans" cxnId="{A91572B1-2321-41F1-9082-F0A5A508673D}">
      <dgm:prSet/>
      <dgm:spPr/>
      <dgm:t>
        <a:bodyPr/>
        <a:lstStyle/>
        <a:p>
          <a:endParaRPr lang="pt-BR"/>
        </a:p>
      </dgm:t>
    </dgm:pt>
    <dgm:pt modelId="{52174981-00AE-45CD-93D1-0BB21244FE51}" type="sibTrans" cxnId="{A91572B1-2321-41F1-9082-F0A5A508673D}">
      <dgm:prSet/>
      <dgm:spPr/>
      <dgm:t>
        <a:bodyPr/>
        <a:lstStyle/>
        <a:p>
          <a:endParaRPr lang="pt-BR"/>
        </a:p>
      </dgm:t>
    </dgm:pt>
    <dgm:pt modelId="{B723B113-A04A-4027-8C2F-E2F1A457E8FA}" type="pres">
      <dgm:prSet presAssocID="{5C0CAD78-CA78-460F-989A-785EC4A8595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61B75283-888A-4CAA-8F94-66C1889E9EF6}" type="pres">
      <dgm:prSet presAssocID="{D8F117D9-45A8-4730-AD1D-09EAA527220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4CE60C4-DD1D-4563-AD39-8A3B125EAFC4}" type="pres">
      <dgm:prSet presAssocID="{D8F117D9-45A8-4730-AD1D-09EAA5272206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2650E03-8371-4E2C-A2C5-F8625D4D5159}" type="pres">
      <dgm:prSet presAssocID="{DEA4CA0D-5832-4C97-B6D1-8324E66DC32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4334774-36FC-439A-AB58-6010C63BC29E}" type="pres">
      <dgm:prSet presAssocID="{DEA4CA0D-5832-4C97-B6D1-8324E66DC32B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620D1DA-AD8A-4F7F-BEEB-C22EB6220A08}" type="pres">
      <dgm:prSet presAssocID="{367ADFF4-E9C4-4C3A-81F8-10B327A8B19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FE2772C-2961-4B83-951B-4D98F2A6011F}" type="pres">
      <dgm:prSet presAssocID="{367ADFF4-E9C4-4C3A-81F8-10B327A8B198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D91F08CB-B2C0-42D0-9632-00A799968980}" type="presOf" srcId="{F032925C-5D66-42DC-A845-A2FA4A07F3B6}" destId="{6FE2772C-2961-4B83-951B-4D98F2A6011F}" srcOrd="0" destOrd="0" presId="urn:microsoft.com/office/officeart/2005/8/layout/vList2"/>
    <dgm:cxn modelId="{FA53913E-2395-4114-AEA5-C0EF38BC4742}" srcId="{5C0CAD78-CA78-460F-989A-785EC4A85951}" destId="{D8F117D9-45A8-4730-AD1D-09EAA5272206}" srcOrd="0" destOrd="0" parTransId="{5C5027B0-27F3-459F-8697-01858E1F083D}" sibTransId="{1C8FD920-EBD5-4E7C-8C3E-CE68BAD44330}"/>
    <dgm:cxn modelId="{A91572B1-2321-41F1-9082-F0A5A508673D}" srcId="{DEA4CA0D-5832-4C97-B6D1-8324E66DC32B}" destId="{A0B9D932-B8A9-4098-A4D6-CBD01BF16975}" srcOrd="0" destOrd="0" parTransId="{6C6ADC01-EAD7-4F38-9EE7-73BCDC48773B}" sibTransId="{52174981-00AE-45CD-93D1-0BB21244FE51}"/>
    <dgm:cxn modelId="{AEFF5F87-73BA-4D2C-99F9-2383AB2EC37B}" type="presOf" srcId="{DEA4CA0D-5832-4C97-B6D1-8324E66DC32B}" destId="{A2650E03-8371-4E2C-A2C5-F8625D4D5159}" srcOrd="0" destOrd="0" presId="urn:microsoft.com/office/officeart/2005/8/layout/vList2"/>
    <dgm:cxn modelId="{2FE000FB-5585-43B1-AD34-528B380F9B47}" srcId="{D8F117D9-45A8-4730-AD1D-09EAA5272206}" destId="{F11E9E5D-A894-43AC-AA84-57D6B209F9B5}" srcOrd="0" destOrd="0" parTransId="{3EB54DDA-D63E-4138-AD36-9C49B4F3C75E}" sibTransId="{1C784523-D3B8-4DB5-9572-4D76F859FC04}"/>
    <dgm:cxn modelId="{39C48DF2-DAE5-4AD9-ABFC-4A5DEBB1EA4B}" srcId="{D8F117D9-45A8-4730-AD1D-09EAA5272206}" destId="{D4003DA2-6216-49F2-8F10-9B019C846F74}" srcOrd="1" destOrd="0" parTransId="{A53EDC08-5090-4E83-B77D-5F794443CBB8}" sibTransId="{DF132856-3CDE-4861-8251-85BD75558A62}"/>
    <dgm:cxn modelId="{2013D1EB-55AA-4CFE-8B37-48DD98A0A95C}" srcId="{367ADFF4-E9C4-4C3A-81F8-10B327A8B198}" destId="{F032925C-5D66-42DC-A845-A2FA4A07F3B6}" srcOrd="0" destOrd="0" parTransId="{30C190A3-1A94-491E-A35D-8A17F425DBAA}" sibTransId="{5B24F924-037E-42CF-9220-AE4027342DBD}"/>
    <dgm:cxn modelId="{B253575D-5E48-498C-846D-92692967D3B9}" type="presOf" srcId="{A0B9D932-B8A9-4098-A4D6-CBD01BF16975}" destId="{B4334774-36FC-439A-AB58-6010C63BC29E}" srcOrd="0" destOrd="0" presId="urn:microsoft.com/office/officeart/2005/8/layout/vList2"/>
    <dgm:cxn modelId="{426191D8-8464-478A-A850-057850CC0009}" type="presOf" srcId="{D8F117D9-45A8-4730-AD1D-09EAA5272206}" destId="{61B75283-888A-4CAA-8F94-66C1889E9EF6}" srcOrd="0" destOrd="0" presId="urn:microsoft.com/office/officeart/2005/8/layout/vList2"/>
    <dgm:cxn modelId="{D86C110E-0E45-4C2F-BAFB-3350A3CBB6D4}" type="presOf" srcId="{D4003DA2-6216-49F2-8F10-9B019C846F74}" destId="{14CE60C4-DD1D-4563-AD39-8A3B125EAFC4}" srcOrd="0" destOrd="1" presId="urn:microsoft.com/office/officeart/2005/8/layout/vList2"/>
    <dgm:cxn modelId="{A4DB6029-D462-4F37-A84D-2839CC797004}" type="presOf" srcId="{5C0CAD78-CA78-460F-989A-785EC4A85951}" destId="{B723B113-A04A-4027-8C2F-E2F1A457E8FA}" srcOrd="0" destOrd="0" presId="urn:microsoft.com/office/officeart/2005/8/layout/vList2"/>
    <dgm:cxn modelId="{FEE7CCA5-80CB-4EAA-AD9E-25C8063B6EEB}" srcId="{5C0CAD78-CA78-460F-989A-785EC4A85951}" destId="{DEA4CA0D-5832-4C97-B6D1-8324E66DC32B}" srcOrd="1" destOrd="0" parTransId="{BA56F177-A134-425B-A244-16152AD4DF20}" sibTransId="{C76192CD-790C-4F70-A678-29E58F5B3A51}"/>
    <dgm:cxn modelId="{8CEC5582-FD6E-4A79-AED3-5E5D86DE95F5}" type="presOf" srcId="{F11E9E5D-A894-43AC-AA84-57D6B209F9B5}" destId="{14CE60C4-DD1D-4563-AD39-8A3B125EAFC4}" srcOrd="0" destOrd="0" presId="urn:microsoft.com/office/officeart/2005/8/layout/vList2"/>
    <dgm:cxn modelId="{7B11D129-C19F-414D-B088-D066C0700F38}" srcId="{5C0CAD78-CA78-460F-989A-785EC4A85951}" destId="{367ADFF4-E9C4-4C3A-81F8-10B327A8B198}" srcOrd="2" destOrd="0" parTransId="{240CEFE4-FB17-4833-8670-6E645445461A}" sibTransId="{8E39ADCB-B5E6-43D3-B4CD-794DE2D452EC}"/>
    <dgm:cxn modelId="{C67CF946-641A-4F9F-B420-97965F4ED262}" type="presOf" srcId="{367ADFF4-E9C4-4C3A-81F8-10B327A8B198}" destId="{6620D1DA-AD8A-4F7F-BEEB-C22EB6220A08}" srcOrd="0" destOrd="0" presId="urn:microsoft.com/office/officeart/2005/8/layout/vList2"/>
    <dgm:cxn modelId="{A58C26BC-0CAC-4825-A150-705A56EEF739}" type="presParOf" srcId="{B723B113-A04A-4027-8C2F-E2F1A457E8FA}" destId="{61B75283-888A-4CAA-8F94-66C1889E9EF6}" srcOrd="0" destOrd="0" presId="urn:microsoft.com/office/officeart/2005/8/layout/vList2"/>
    <dgm:cxn modelId="{6DCD74B1-7BA8-445E-B04F-9EBDF54E345D}" type="presParOf" srcId="{B723B113-A04A-4027-8C2F-E2F1A457E8FA}" destId="{14CE60C4-DD1D-4563-AD39-8A3B125EAFC4}" srcOrd="1" destOrd="0" presId="urn:microsoft.com/office/officeart/2005/8/layout/vList2"/>
    <dgm:cxn modelId="{BA46AB60-6AA7-48E4-B01F-7E530C9F9F4C}" type="presParOf" srcId="{B723B113-A04A-4027-8C2F-E2F1A457E8FA}" destId="{A2650E03-8371-4E2C-A2C5-F8625D4D5159}" srcOrd="2" destOrd="0" presId="urn:microsoft.com/office/officeart/2005/8/layout/vList2"/>
    <dgm:cxn modelId="{E4CE785E-4D54-4E07-9202-8188569D9BE9}" type="presParOf" srcId="{B723B113-A04A-4027-8C2F-E2F1A457E8FA}" destId="{B4334774-36FC-439A-AB58-6010C63BC29E}" srcOrd="3" destOrd="0" presId="urn:microsoft.com/office/officeart/2005/8/layout/vList2"/>
    <dgm:cxn modelId="{8D7D62BE-7E7F-466B-B908-89C0C85741B9}" type="presParOf" srcId="{B723B113-A04A-4027-8C2F-E2F1A457E8FA}" destId="{6620D1DA-AD8A-4F7F-BEEB-C22EB6220A08}" srcOrd="4" destOrd="0" presId="urn:microsoft.com/office/officeart/2005/8/layout/vList2"/>
    <dgm:cxn modelId="{ACFE0E03-FD0C-485E-8C9C-32D3F423E156}" type="presParOf" srcId="{B723B113-A04A-4027-8C2F-E2F1A457E8FA}" destId="{6FE2772C-2961-4B83-951B-4D98F2A6011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EF3745C-EC7D-41C6-86C2-D938C2823121}" type="doc">
      <dgm:prSet loTypeId="urn:microsoft.com/office/officeart/2005/8/layout/target3" loCatId="list" qsTypeId="urn:microsoft.com/office/officeart/2005/8/quickstyle/3d2" qsCatId="3D" csTypeId="urn:microsoft.com/office/officeart/2005/8/colors/colorful1#4" csCatId="colorful" phldr="1"/>
      <dgm:spPr/>
      <dgm:t>
        <a:bodyPr/>
        <a:lstStyle/>
        <a:p>
          <a:endParaRPr lang="pt-BR"/>
        </a:p>
      </dgm:t>
    </dgm:pt>
    <dgm:pt modelId="{40CA488B-17D5-4670-B04F-489AE935C565}">
      <dgm:prSet custT="1"/>
      <dgm:spPr/>
      <dgm:t>
        <a:bodyPr/>
        <a:lstStyle/>
        <a:p>
          <a:pPr rtl="0"/>
          <a:r>
            <a:rPr lang="pt-BR" sz="2800" dirty="0" smtClean="0"/>
            <a:t>A meta é descobrir </a:t>
          </a:r>
          <a:r>
            <a:rPr lang="pt-BR" sz="2800" dirty="0" smtClean="0">
              <a:solidFill>
                <a:srgbClr val="C00000"/>
              </a:solidFill>
            </a:rPr>
            <a:t>defeitos em programas</a:t>
          </a:r>
          <a:r>
            <a:rPr lang="pt-BR" sz="2800" dirty="0" smtClean="0"/>
            <a:t>.</a:t>
          </a:r>
          <a:endParaRPr lang="pt-BR" sz="2800" dirty="0"/>
        </a:p>
      </dgm:t>
    </dgm:pt>
    <dgm:pt modelId="{83B061D1-E8CC-49AA-9845-677DAFF54ACA}" type="parTrans" cxnId="{9AD47473-4E63-4CFB-8AD7-0BA17E68B96A}">
      <dgm:prSet/>
      <dgm:spPr/>
      <dgm:t>
        <a:bodyPr/>
        <a:lstStyle/>
        <a:p>
          <a:endParaRPr lang="pt-BR" sz="1200"/>
        </a:p>
      </dgm:t>
    </dgm:pt>
    <dgm:pt modelId="{D09F376B-EDD1-4CB7-9893-777B67B0AAD8}" type="sibTrans" cxnId="{9AD47473-4E63-4CFB-8AD7-0BA17E68B96A}">
      <dgm:prSet/>
      <dgm:spPr/>
      <dgm:t>
        <a:bodyPr/>
        <a:lstStyle/>
        <a:p>
          <a:endParaRPr lang="pt-BR" sz="1200"/>
        </a:p>
      </dgm:t>
    </dgm:pt>
    <dgm:pt modelId="{79387ABC-2D67-49CE-AD0F-AB4B7CB5C39B}">
      <dgm:prSet custT="1"/>
      <dgm:spPr/>
      <dgm:t>
        <a:bodyPr/>
        <a:lstStyle/>
        <a:p>
          <a:pPr rtl="0"/>
          <a:r>
            <a:rPr lang="pt-BR" sz="2800" dirty="0" smtClean="0"/>
            <a:t>Teste bem sucedido faz o programa se comportar </a:t>
          </a:r>
          <a:r>
            <a:rPr lang="pt-BR" sz="2800" dirty="0" smtClean="0">
              <a:solidFill>
                <a:srgbClr val="C00000"/>
              </a:solidFill>
            </a:rPr>
            <a:t>anômalo</a:t>
          </a:r>
          <a:r>
            <a:rPr lang="pt-BR" sz="2800" dirty="0" smtClean="0"/>
            <a:t>.</a:t>
          </a:r>
          <a:endParaRPr lang="pt-BR" sz="2800" dirty="0"/>
        </a:p>
      </dgm:t>
    </dgm:pt>
    <dgm:pt modelId="{C352820B-6791-40DC-866B-BB881B5BFDC0}" type="parTrans" cxnId="{03344FD6-6A29-4A3F-85AD-3027338E33DC}">
      <dgm:prSet/>
      <dgm:spPr/>
      <dgm:t>
        <a:bodyPr/>
        <a:lstStyle/>
        <a:p>
          <a:endParaRPr lang="pt-BR" sz="1200"/>
        </a:p>
      </dgm:t>
    </dgm:pt>
    <dgm:pt modelId="{F73C702F-2C40-4A2F-8E44-C808582F8E45}" type="sibTrans" cxnId="{03344FD6-6A29-4A3F-85AD-3027338E33DC}">
      <dgm:prSet/>
      <dgm:spPr/>
      <dgm:t>
        <a:bodyPr/>
        <a:lstStyle/>
        <a:p>
          <a:endParaRPr lang="pt-BR" sz="1200"/>
        </a:p>
      </dgm:t>
    </dgm:pt>
    <dgm:pt modelId="{51305BA7-DACE-4A54-B484-7DD81D590280}">
      <dgm:prSet custT="1"/>
      <dgm:spPr/>
      <dgm:t>
        <a:bodyPr/>
        <a:lstStyle/>
        <a:p>
          <a:pPr rtl="0"/>
          <a:r>
            <a:rPr lang="pt-BR" sz="2800" dirty="0" smtClean="0"/>
            <a:t>Testes mostram a </a:t>
          </a:r>
          <a:r>
            <a:rPr lang="pt-BR" sz="2800" dirty="0" smtClean="0">
              <a:solidFill>
                <a:srgbClr val="C00000"/>
              </a:solidFill>
            </a:rPr>
            <a:t>presença</a:t>
          </a:r>
          <a:r>
            <a:rPr lang="pt-BR" sz="2800" dirty="0" smtClean="0"/>
            <a:t> e não a ausência de defeitos.</a:t>
          </a:r>
          <a:endParaRPr lang="pt-BR" sz="2800" dirty="0"/>
        </a:p>
      </dgm:t>
    </dgm:pt>
    <dgm:pt modelId="{ADC36644-5D08-4D56-87F1-780C9E29C00C}" type="parTrans" cxnId="{70998815-35AF-4672-9F01-F349A2C118BE}">
      <dgm:prSet/>
      <dgm:spPr/>
      <dgm:t>
        <a:bodyPr/>
        <a:lstStyle/>
        <a:p>
          <a:endParaRPr lang="pt-BR" sz="1200"/>
        </a:p>
      </dgm:t>
    </dgm:pt>
    <dgm:pt modelId="{D0283DA6-9379-4539-915A-92C63D97C0E1}" type="sibTrans" cxnId="{70998815-35AF-4672-9F01-F349A2C118BE}">
      <dgm:prSet/>
      <dgm:spPr/>
      <dgm:t>
        <a:bodyPr/>
        <a:lstStyle/>
        <a:p>
          <a:endParaRPr lang="pt-BR" sz="1200"/>
        </a:p>
      </dgm:t>
    </dgm:pt>
    <dgm:pt modelId="{5B4846E3-A95F-4CD8-92DB-297121812B64}" type="pres">
      <dgm:prSet presAssocID="{AEF3745C-EC7D-41C6-86C2-D938C2823121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920E836D-7312-4466-AAF2-DF1678CA0023}" type="pres">
      <dgm:prSet presAssocID="{40CA488B-17D5-4670-B04F-489AE935C565}" presName="circle1" presStyleLbl="node1" presStyleIdx="0" presStyleCnt="3"/>
      <dgm:spPr/>
    </dgm:pt>
    <dgm:pt modelId="{98F010A8-F64E-45FD-9C66-8AAD29F4603D}" type="pres">
      <dgm:prSet presAssocID="{40CA488B-17D5-4670-B04F-489AE935C565}" presName="space" presStyleCnt="0"/>
      <dgm:spPr/>
    </dgm:pt>
    <dgm:pt modelId="{3BA98AAE-9C61-41C9-8682-804896C85F93}" type="pres">
      <dgm:prSet presAssocID="{40CA488B-17D5-4670-B04F-489AE935C565}" presName="rect1" presStyleLbl="alignAcc1" presStyleIdx="0" presStyleCnt="3"/>
      <dgm:spPr/>
      <dgm:t>
        <a:bodyPr/>
        <a:lstStyle/>
        <a:p>
          <a:endParaRPr lang="pt-BR"/>
        </a:p>
      </dgm:t>
    </dgm:pt>
    <dgm:pt modelId="{9238DC0F-70B3-42B4-AC76-C6BD94303CAB}" type="pres">
      <dgm:prSet presAssocID="{79387ABC-2D67-49CE-AD0F-AB4B7CB5C39B}" presName="vertSpace2" presStyleLbl="node1" presStyleIdx="0" presStyleCnt="3"/>
      <dgm:spPr/>
    </dgm:pt>
    <dgm:pt modelId="{760B5235-A13B-4E76-B5A5-E60A71751F21}" type="pres">
      <dgm:prSet presAssocID="{79387ABC-2D67-49CE-AD0F-AB4B7CB5C39B}" presName="circle2" presStyleLbl="node1" presStyleIdx="1" presStyleCnt="3"/>
      <dgm:spPr/>
    </dgm:pt>
    <dgm:pt modelId="{04275ADA-DC30-4A04-9890-655503D95A3B}" type="pres">
      <dgm:prSet presAssocID="{79387ABC-2D67-49CE-AD0F-AB4B7CB5C39B}" presName="rect2" presStyleLbl="alignAcc1" presStyleIdx="1" presStyleCnt="3"/>
      <dgm:spPr/>
      <dgm:t>
        <a:bodyPr/>
        <a:lstStyle/>
        <a:p>
          <a:endParaRPr lang="pt-BR"/>
        </a:p>
      </dgm:t>
    </dgm:pt>
    <dgm:pt modelId="{5D811F91-F0AD-48B1-B763-D6D0D3946425}" type="pres">
      <dgm:prSet presAssocID="{51305BA7-DACE-4A54-B484-7DD81D590280}" presName="vertSpace3" presStyleLbl="node1" presStyleIdx="1" presStyleCnt="3"/>
      <dgm:spPr/>
    </dgm:pt>
    <dgm:pt modelId="{499DD783-44DD-460B-B979-BE2412E0EFDC}" type="pres">
      <dgm:prSet presAssocID="{51305BA7-DACE-4A54-B484-7DD81D590280}" presName="circle3" presStyleLbl="node1" presStyleIdx="2" presStyleCnt="3"/>
      <dgm:spPr/>
    </dgm:pt>
    <dgm:pt modelId="{AA14B01F-5F97-447F-B1F1-F7452CB73F88}" type="pres">
      <dgm:prSet presAssocID="{51305BA7-DACE-4A54-B484-7DD81D590280}" presName="rect3" presStyleLbl="alignAcc1" presStyleIdx="2" presStyleCnt="3"/>
      <dgm:spPr/>
      <dgm:t>
        <a:bodyPr/>
        <a:lstStyle/>
        <a:p>
          <a:endParaRPr lang="pt-BR"/>
        </a:p>
      </dgm:t>
    </dgm:pt>
    <dgm:pt modelId="{74AB3BBE-A483-4CF3-977D-78C8BBCD35F6}" type="pres">
      <dgm:prSet presAssocID="{40CA488B-17D5-4670-B04F-489AE935C565}" presName="rect1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C0A1D0A-6C08-4EE7-80D9-6240EC593F07}" type="pres">
      <dgm:prSet presAssocID="{79387ABC-2D67-49CE-AD0F-AB4B7CB5C39B}" presName="rect2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978E9D9-3E28-417B-ABD9-04FF9F9D16E9}" type="pres">
      <dgm:prSet presAssocID="{51305BA7-DACE-4A54-B484-7DD81D590280}" presName="rect3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D3D463E8-D5A4-4393-9A9F-6D137ADA614E}" type="presOf" srcId="{51305BA7-DACE-4A54-B484-7DD81D590280}" destId="{B978E9D9-3E28-417B-ABD9-04FF9F9D16E9}" srcOrd="1" destOrd="0" presId="urn:microsoft.com/office/officeart/2005/8/layout/target3"/>
    <dgm:cxn modelId="{23AB2C7D-D31E-4721-B210-2164513CC72C}" type="presOf" srcId="{AEF3745C-EC7D-41C6-86C2-D938C2823121}" destId="{5B4846E3-A95F-4CD8-92DB-297121812B64}" srcOrd="0" destOrd="0" presId="urn:microsoft.com/office/officeart/2005/8/layout/target3"/>
    <dgm:cxn modelId="{9AD47473-4E63-4CFB-8AD7-0BA17E68B96A}" srcId="{AEF3745C-EC7D-41C6-86C2-D938C2823121}" destId="{40CA488B-17D5-4670-B04F-489AE935C565}" srcOrd="0" destOrd="0" parTransId="{83B061D1-E8CC-49AA-9845-677DAFF54ACA}" sibTransId="{D09F376B-EDD1-4CB7-9893-777B67B0AAD8}"/>
    <dgm:cxn modelId="{DE174BB0-AD6F-4BA6-AE5D-CABBA5C0E95D}" type="presOf" srcId="{79387ABC-2D67-49CE-AD0F-AB4B7CB5C39B}" destId="{04275ADA-DC30-4A04-9890-655503D95A3B}" srcOrd="0" destOrd="0" presId="urn:microsoft.com/office/officeart/2005/8/layout/target3"/>
    <dgm:cxn modelId="{C88AAB78-C420-492D-BBA6-737CBA98234C}" type="presOf" srcId="{40CA488B-17D5-4670-B04F-489AE935C565}" destId="{3BA98AAE-9C61-41C9-8682-804896C85F93}" srcOrd="0" destOrd="0" presId="urn:microsoft.com/office/officeart/2005/8/layout/target3"/>
    <dgm:cxn modelId="{10B7D8EC-7FD8-4DF3-AE1F-CC20B7FC35B6}" type="presOf" srcId="{40CA488B-17D5-4670-B04F-489AE935C565}" destId="{74AB3BBE-A483-4CF3-977D-78C8BBCD35F6}" srcOrd="1" destOrd="0" presId="urn:microsoft.com/office/officeart/2005/8/layout/target3"/>
    <dgm:cxn modelId="{70998815-35AF-4672-9F01-F349A2C118BE}" srcId="{AEF3745C-EC7D-41C6-86C2-D938C2823121}" destId="{51305BA7-DACE-4A54-B484-7DD81D590280}" srcOrd="2" destOrd="0" parTransId="{ADC36644-5D08-4D56-87F1-780C9E29C00C}" sibTransId="{D0283DA6-9379-4539-915A-92C63D97C0E1}"/>
    <dgm:cxn modelId="{03344FD6-6A29-4A3F-85AD-3027338E33DC}" srcId="{AEF3745C-EC7D-41C6-86C2-D938C2823121}" destId="{79387ABC-2D67-49CE-AD0F-AB4B7CB5C39B}" srcOrd="1" destOrd="0" parTransId="{C352820B-6791-40DC-866B-BB881B5BFDC0}" sibTransId="{F73C702F-2C40-4A2F-8E44-C808582F8E45}"/>
    <dgm:cxn modelId="{492769C8-A393-45A6-A0FE-B8041FF9D04C}" type="presOf" srcId="{79387ABC-2D67-49CE-AD0F-AB4B7CB5C39B}" destId="{5C0A1D0A-6C08-4EE7-80D9-6240EC593F07}" srcOrd="1" destOrd="0" presId="urn:microsoft.com/office/officeart/2005/8/layout/target3"/>
    <dgm:cxn modelId="{A9679952-D6A8-4937-9317-21674249C2AE}" type="presOf" srcId="{51305BA7-DACE-4A54-B484-7DD81D590280}" destId="{AA14B01F-5F97-447F-B1F1-F7452CB73F88}" srcOrd="0" destOrd="0" presId="urn:microsoft.com/office/officeart/2005/8/layout/target3"/>
    <dgm:cxn modelId="{7FE95B4E-ACC2-4E72-99D3-0E82018D6404}" type="presParOf" srcId="{5B4846E3-A95F-4CD8-92DB-297121812B64}" destId="{920E836D-7312-4466-AAF2-DF1678CA0023}" srcOrd="0" destOrd="0" presId="urn:microsoft.com/office/officeart/2005/8/layout/target3"/>
    <dgm:cxn modelId="{C2A97049-6F19-45EF-96B6-BBE24CED2467}" type="presParOf" srcId="{5B4846E3-A95F-4CD8-92DB-297121812B64}" destId="{98F010A8-F64E-45FD-9C66-8AAD29F4603D}" srcOrd="1" destOrd="0" presId="urn:microsoft.com/office/officeart/2005/8/layout/target3"/>
    <dgm:cxn modelId="{90AB4A35-CF0D-41E3-AD38-AEE1A6B3F3B9}" type="presParOf" srcId="{5B4846E3-A95F-4CD8-92DB-297121812B64}" destId="{3BA98AAE-9C61-41C9-8682-804896C85F93}" srcOrd="2" destOrd="0" presId="urn:microsoft.com/office/officeart/2005/8/layout/target3"/>
    <dgm:cxn modelId="{B4CA7B85-A945-4120-9EF0-05B4EAA4F30D}" type="presParOf" srcId="{5B4846E3-A95F-4CD8-92DB-297121812B64}" destId="{9238DC0F-70B3-42B4-AC76-C6BD94303CAB}" srcOrd="3" destOrd="0" presId="urn:microsoft.com/office/officeart/2005/8/layout/target3"/>
    <dgm:cxn modelId="{43737F84-1D3F-4FEE-B03B-EC2DDC3FF58B}" type="presParOf" srcId="{5B4846E3-A95F-4CD8-92DB-297121812B64}" destId="{760B5235-A13B-4E76-B5A5-E60A71751F21}" srcOrd="4" destOrd="0" presId="urn:microsoft.com/office/officeart/2005/8/layout/target3"/>
    <dgm:cxn modelId="{82B90CEA-42C0-4702-AFF6-803AD4B44098}" type="presParOf" srcId="{5B4846E3-A95F-4CD8-92DB-297121812B64}" destId="{04275ADA-DC30-4A04-9890-655503D95A3B}" srcOrd="5" destOrd="0" presId="urn:microsoft.com/office/officeart/2005/8/layout/target3"/>
    <dgm:cxn modelId="{71E5AC86-536C-4636-9ED9-D1412DA849A5}" type="presParOf" srcId="{5B4846E3-A95F-4CD8-92DB-297121812B64}" destId="{5D811F91-F0AD-48B1-B763-D6D0D3946425}" srcOrd="6" destOrd="0" presId="urn:microsoft.com/office/officeart/2005/8/layout/target3"/>
    <dgm:cxn modelId="{36EF4FBE-3032-4F26-A3FB-DDE6AC9072F8}" type="presParOf" srcId="{5B4846E3-A95F-4CD8-92DB-297121812B64}" destId="{499DD783-44DD-460B-B979-BE2412E0EFDC}" srcOrd="7" destOrd="0" presId="urn:microsoft.com/office/officeart/2005/8/layout/target3"/>
    <dgm:cxn modelId="{357AAE7A-AF2F-407A-BD2D-6C8AD91F0877}" type="presParOf" srcId="{5B4846E3-A95F-4CD8-92DB-297121812B64}" destId="{AA14B01F-5F97-447F-B1F1-F7452CB73F88}" srcOrd="8" destOrd="0" presId="urn:microsoft.com/office/officeart/2005/8/layout/target3"/>
    <dgm:cxn modelId="{27F6EC2A-89F6-4913-B7FC-E2765E117B73}" type="presParOf" srcId="{5B4846E3-A95F-4CD8-92DB-297121812B64}" destId="{74AB3BBE-A483-4CF3-977D-78C8BBCD35F6}" srcOrd="9" destOrd="0" presId="urn:microsoft.com/office/officeart/2005/8/layout/target3"/>
    <dgm:cxn modelId="{34540EC2-2C68-46B4-B069-F462F47D0530}" type="presParOf" srcId="{5B4846E3-A95F-4CD8-92DB-297121812B64}" destId="{5C0A1D0A-6C08-4EE7-80D9-6240EC593F07}" srcOrd="10" destOrd="0" presId="urn:microsoft.com/office/officeart/2005/8/layout/target3"/>
    <dgm:cxn modelId="{7DBCA3BE-FE84-44B4-8699-E2B8A1693CE9}" type="presParOf" srcId="{5B4846E3-A95F-4CD8-92DB-297121812B64}" destId="{B978E9D9-3E28-417B-ABD9-04FF9F9D16E9}" srcOrd="11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4916983-63ED-4FD2-8F73-09FEAF78FE8E}" type="doc">
      <dgm:prSet loTypeId="urn:microsoft.com/office/officeart/2005/8/layout/vList2" loCatId="list" qsTypeId="urn:microsoft.com/office/officeart/2005/8/quickstyle/3d1" qsCatId="3D" csTypeId="urn:microsoft.com/office/officeart/2005/8/colors/colorful1#5" csCatId="colorful" phldr="1"/>
      <dgm:spPr/>
      <dgm:t>
        <a:bodyPr/>
        <a:lstStyle/>
        <a:p>
          <a:endParaRPr lang="pt-BR"/>
        </a:p>
      </dgm:t>
    </dgm:pt>
    <dgm:pt modelId="{B0E8FC0B-5461-4201-A964-99926697B13F}">
      <dgm:prSet phldrT="[Texto]" custT="1"/>
      <dgm:spPr/>
      <dgm:t>
        <a:bodyPr/>
        <a:lstStyle/>
        <a:p>
          <a:r>
            <a:rPr lang="pt-BR" sz="2800" dirty="0" smtClean="0"/>
            <a:t>Funções e métodos individuais de um objeto</a:t>
          </a:r>
          <a:endParaRPr lang="pt-BR" sz="2800" dirty="0"/>
        </a:p>
      </dgm:t>
    </dgm:pt>
    <dgm:pt modelId="{1B9FF1D8-31CD-4D86-9859-62B4AD6468B8}" type="parTrans" cxnId="{FF28E31E-72F7-47B2-BE50-F601CACC2D29}">
      <dgm:prSet/>
      <dgm:spPr/>
      <dgm:t>
        <a:bodyPr/>
        <a:lstStyle/>
        <a:p>
          <a:endParaRPr lang="pt-BR" sz="1400"/>
        </a:p>
      </dgm:t>
    </dgm:pt>
    <dgm:pt modelId="{07CCC232-46F4-4DB3-A79D-69E7BBCE4A9C}" type="sibTrans" cxnId="{FF28E31E-72F7-47B2-BE50-F601CACC2D29}">
      <dgm:prSet/>
      <dgm:spPr/>
      <dgm:t>
        <a:bodyPr/>
        <a:lstStyle/>
        <a:p>
          <a:endParaRPr lang="pt-BR" sz="1400"/>
        </a:p>
      </dgm:t>
    </dgm:pt>
    <dgm:pt modelId="{A6966245-19A7-45CF-9296-FE0346CA46C4}">
      <dgm:prSet phldrT="[Texto]" custT="1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pt-BR" sz="2800" dirty="0" smtClean="0"/>
            <a:t>Composição de classes associadas com atributos e métodos</a:t>
          </a:r>
          <a:endParaRPr lang="pt-BR" sz="2800" dirty="0"/>
        </a:p>
      </dgm:t>
    </dgm:pt>
    <dgm:pt modelId="{3951F285-6934-466D-A7B3-447A6053E3B2}" type="parTrans" cxnId="{AAD265E1-0499-4FCE-ABD0-5B4AC91E7C18}">
      <dgm:prSet/>
      <dgm:spPr/>
      <dgm:t>
        <a:bodyPr/>
        <a:lstStyle/>
        <a:p>
          <a:endParaRPr lang="pt-BR" sz="1400"/>
        </a:p>
      </dgm:t>
    </dgm:pt>
    <dgm:pt modelId="{03B55342-6526-4CB4-897D-3AF12D839835}" type="sibTrans" cxnId="{AAD265E1-0499-4FCE-ABD0-5B4AC91E7C18}">
      <dgm:prSet/>
      <dgm:spPr/>
      <dgm:t>
        <a:bodyPr/>
        <a:lstStyle/>
        <a:p>
          <a:endParaRPr lang="pt-BR" sz="1400"/>
        </a:p>
      </dgm:t>
    </dgm:pt>
    <dgm:pt modelId="{A338FD6B-2888-4B61-94D4-F730EDAB5287}">
      <dgm:prSet phldrT="[Texto]" custT="1"/>
      <dgm:spPr>
        <a:solidFill>
          <a:schemeClr val="tx2"/>
        </a:solidFill>
      </dgm:spPr>
      <dgm:t>
        <a:bodyPr/>
        <a:lstStyle/>
        <a:p>
          <a:r>
            <a:rPr lang="pt-BR" sz="2800" dirty="0" smtClean="0"/>
            <a:t>Componentes que constituem módulos e interface </a:t>
          </a:r>
          <a:endParaRPr lang="pt-BR" sz="2800" dirty="0"/>
        </a:p>
      </dgm:t>
    </dgm:pt>
    <dgm:pt modelId="{6F74D53B-FCD0-4620-B612-760953F02F51}" type="parTrans" cxnId="{3A653A07-F9EB-4C38-9FC4-1D20A74577A2}">
      <dgm:prSet/>
      <dgm:spPr/>
      <dgm:t>
        <a:bodyPr/>
        <a:lstStyle/>
        <a:p>
          <a:endParaRPr lang="pt-BR" sz="1400"/>
        </a:p>
      </dgm:t>
    </dgm:pt>
    <dgm:pt modelId="{C5DA1DD9-DCD4-490B-89EC-B654BDAF3C34}" type="sibTrans" cxnId="{3A653A07-F9EB-4C38-9FC4-1D20A74577A2}">
      <dgm:prSet/>
      <dgm:spPr/>
      <dgm:t>
        <a:bodyPr/>
        <a:lstStyle/>
        <a:p>
          <a:endParaRPr lang="pt-BR" sz="1400"/>
        </a:p>
      </dgm:t>
    </dgm:pt>
    <dgm:pt modelId="{DE738716-76D9-4C02-86E2-27AAEE988822}" type="pres">
      <dgm:prSet presAssocID="{94916983-63ED-4FD2-8F73-09FEAF78FE8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A4CF664A-A163-4175-9588-D6C2B305B1DB}" type="pres">
      <dgm:prSet presAssocID="{B0E8FC0B-5461-4201-A964-99926697B13F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0032F64-BC34-4F11-84BB-ADAE7F2AE184}" type="pres">
      <dgm:prSet presAssocID="{07CCC232-46F4-4DB3-A79D-69E7BBCE4A9C}" presName="spacer" presStyleCnt="0"/>
      <dgm:spPr/>
      <dgm:t>
        <a:bodyPr/>
        <a:lstStyle/>
        <a:p>
          <a:endParaRPr lang="pt-BR"/>
        </a:p>
      </dgm:t>
    </dgm:pt>
    <dgm:pt modelId="{6FECF4C0-B64D-4535-A6E6-5D78314F5C3C}" type="pres">
      <dgm:prSet presAssocID="{A6966245-19A7-45CF-9296-FE0346CA46C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F9BBAA3-8374-4B9F-9EAA-C22AEBBC3FE1}" type="pres">
      <dgm:prSet presAssocID="{03B55342-6526-4CB4-897D-3AF12D839835}" presName="spacer" presStyleCnt="0"/>
      <dgm:spPr/>
      <dgm:t>
        <a:bodyPr/>
        <a:lstStyle/>
        <a:p>
          <a:endParaRPr lang="pt-BR"/>
        </a:p>
      </dgm:t>
    </dgm:pt>
    <dgm:pt modelId="{5B4C8BD7-4148-4A1C-A72E-68337688AE59}" type="pres">
      <dgm:prSet presAssocID="{A338FD6B-2888-4B61-94D4-F730EDAB528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FF28E31E-72F7-47B2-BE50-F601CACC2D29}" srcId="{94916983-63ED-4FD2-8F73-09FEAF78FE8E}" destId="{B0E8FC0B-5461-4201-A964-99926697B13F}" srcOrd="0" destOrd="0" parTransId="{1B9FF1D8-31CD-4D86-9859-62B4AD6468B8}" sibTransId="{07CCC232-46F4-4DB3-A79D-69E7BBCE4A9C}"/>
    <dgm:cxn modelId="{3A653A07-F9EB-4C38-9FC4-1D20A74577A2}" srcId="{94916983-63ED-4FD2-8F73-09FEAF78FE8E}" destId="{A338FD6B-2888-4B61-94D4-F730EDAB5287}" srcOrd="2" destOrd="0" parTransId="{6F74D53B-FCD0-4620-B612-760953F02F51}" sibTransId="{C5DA1DD9-DCD4-490B-89EC-B654BDAF3C34}"/>
    <dgm:cxn modelId="{80203960-67C0-4673-A5FA-87A1434ED5AB}" type="presOf" srcId="{A6966245-19A7-45CF-9296-FE0346CA46C4}" destId="{6FECF4C0-B64D-4535-A6E6-5D78314F5C3C}" srcOrd="0" destOrd="0" presId="urn:microsoft.com/office/officeart/2005/8/layout/vList2"/>
    <dgm:cxn modelId="{612A5917-D82F-4AC6-830C-98E7E8AFB90D}" type="presOf" srcId="{B0E8FC0B-5461-4201-A964-99926697B13F}" destId="{A4CF664A-A163-4175-9588-D6C2B305B1DB}" srcOrd="0" destOrd="0" presId="urn:microsoft.com/office/officeart/2005/8/layout/vList2"/>
    <dgm:cxn modelId="{AAD265E1-0499-4FCE-ABD0-5B4AC91E7C18}" srcId="{94916983-63ED-4FD2-8F73-09FEAF78FE8E}" destId="{A6966245-19A7-45CF-9296-FE0346CA46C4}" srcOrd="1" destOrd="0" parTransId="{3951F285-6934-466D-A7B3-447A6053E3B2}" sibTransId="{03B55342-6526-4CB4-897D-3AF12D839835}"/>
    <dgm:cxn modelId="{7ADCB7BE-5BE0-43EB-AC0A-3D501A6723BD}" type="presOf" srcId="{94916983-63ED-4FD2-8F73-09FEAF78FE8E}" destId="{DE738716-76D9-4C02-86E2-27AAEE988822}" srcOrd="0" destOrd="0" presId="urn:microsoft.com/office/officeart/2005/8/layout/vList2"/>
    <dgm:cxn modelId="{FC90FCD5-19F2-4E47-AB20-18F00EC77CC5}" type="presOf" srcId="{A338FD6B-2888-4B61-94D4-F730EDAB5287}" destId="{5B4C8BD7-4148-4A1C-A72E-68337688AE59}" srcOrd="0" destOrd="0" presId="urn:microsoft.com/office/officeart/2005/8/layout/vList2"/>
    <dgm:cxn modelId="{0741FE3E-92CF-40E3-AE7B-CB468007DAF4}" type="presParOf" srcId="{DE738716-76D9-4C02-86E2-27AAEE988822}" destId="{A4CF664A-A163-4175-9588-D6C2B305B1DB}" srcOrd="0" destOrd="0" presId="urn:microsoft.com/office/officeart/2005/8/layout/vList2"/>
    <dgm:cxn modelId="{71C7170F-BD2E-4C3A-B1EC-9C9D2082FCEB}" type="presParOf" srcId="{DE738716-76D9-4C02-86E2-27AAEE988822}" destId="{40032F64-BC34-4F11-84BB-ADAE7F2AE184}" srcOrd="1" destOrd="0" presId="urn:microsoft.com/office/officeart/2005/8/layout/vList2"/>
    <dgm:cxn modelId="{F903DA95-0FEC-4B7D-8BB7-7ECEA36345EE}" type="presParOf" srcId="{DE738716-76D9-4C02-86E2-27AAEE988822}" destId="{6FECF4C0-B64D-4535-A6E6-5D78314F5C3C}" srcOrd="2" destOrd="0" presId="urn:microsoft.com/office/officeart/2005/8/layout/vList2"/>
    <dgm:cxn modelId="{14ACD890-E706-4AE9-98E8-71D649516A6B}" type="presParOf" srcId="{DE738716-76D9-4C02-86E2-27AAEE988822}" destId="{DF9BBAA3-8374-4B9F-9EAA-C22AEBBC3FE1}" srcOrd="3" destOrd="0" presId="urn:microsoft.com/office/officeart/2005/8/layout/vList2"/>
    <dgm:cxn modelId="{DFC2AEBC-7578-4981-AD5E-37B5581CB27D}" type="presParOf" srcId="{DE738716-76D9-4C02-86E2-27AAEE988822}" destId="{5B4C8BD7-4148-4A1C-A72E-68337688AE59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AD22C0E-5A6D-44B5-979E-CD8D522F775D}" type="doc">
      <dgm:prSet loTypeId="urn:microsoft.com/office/officeart/2005/8/layout/hierarchy2" loCatId="hierarchy" qsTypeId="urn:microsoft.com/office/officeart/2005/8/quickstyle/3d1" qsCatId="3D" csTypeId="urn:microsoft.com/office/officeart/2005/8/colors/colorful1#6" csCatId="colorful" phldr="1"/>
      <dgm:spPr/>
      <dgm:t>
        <a:bodyPr/>
        <a:lstStyle/>
        <a:p>
          <a:endParaRPr lang="pt-BR"/>
        </a:p>
      </dgm:t>
    </dgm:pt>
    <dgm:pt modelId="{7112CD9B-F92A-48F7-AC5F-E7FC064D81A8}">
      <dgm:prSet custT="1"/>
      <dgm:spPr>
        <a:solidFill>
          <a:schemeClr val="bg1">
            <a:lumMod val="85000"/>
          </a:schemeClr>
        </a:solidFill>
      </dgm:spPr>
      <dgm:t>
        <a:bodyPr/>
        <a:lstStyle/>
        <a:p>
          <a:pPr rtl="0"/>
          <a:r>
            <a:rPr lang="pt-BR" sz="2400" dirty="0" smtClean="0">
              <a:solidFill>
                <a:schemeClr val="tx1"/>
              </a:solidFill>
            </a:rPr>
            <a:t>Aos testar Classes deve:</a:t>
          </a:r>
          <a:endParaRPr lang="pt-BR" sz="2000" dirty="0">
            <a:solidFill>
              <a:schemeClr val="tx1"/>
            </a:solidFill>
          </a:endParaRPr>
        </a:p>
      </dgm:t>
    </dgm:pt>
    <dgm:pt modelId="{E38CBCF8-E3D1-4242-A113-3E625FD84F52}" type="parTrans" cxnId="{DC8CEF25-2EC8-45BE-AA18-216257AF67D2}">
      <dgm:prSet/>
      <dgm:spPr/>
      <dgm:t>
        <a:bodyPr/>
        <a:lstStyle/>
        <a:p>
          <a:endParaRPr lang="pt-BR"/>
        </a:p>
      </dgm:t>
    </dgm:pt>
    <dgm:pt modelId="{3B4FAFE6-44D9-4D76-B58F-FD3AF70E22AE}" type="sibTrans" cxnId="{DC8CEF25-2EC8-45BE-AA18-216257AF67D2}">
      <dgm:prSet/>
      <dgm:spPr/>
      <dgm:t>
        <a:bodyPr/>
        <a:lstStyle/>
        <a:p>
          <a:endParaRPr lang="pt-BR"/>
        </a:p>
      </dgm:t>
    </dgm:pt>
    <dgm:pt modelId="{4FCCD972-39E1-479E-8DEB-040FEFE04BA1}">
      <dgm:prSet custT="1"/>
      <dgm:spPr>
        <a:solidFill>
          <a:schemeClr val="bg2">
            <a:lumMod val="50000"/>
          </a:schemeClr>
        </a:solidFill>
      </dgm:spPr>
      <dgm:t>
        <a:bodyPr/>
        <a:lstStyle/>
        <a:p>
          <a:pPr rtl="0"/>
          <a:r>
            <a:rPr lang="pt-BR" sz="2400" dirty="0" smtClean="0"/>
            <a:t>Testes de todas as operações</a:t>
          </a:r>
          <a:endParaRPr lang="pt-BR" sz="2400" dirty="0"/>
        </a:p>
      </dgm:t>
    </dgm:pt>
    <dgm:pt modelId="{8E3A1BAE-4993-45D0-821E-CA8634BBC013}" type="parTrans" cxnId="{417933D4-6F64-4F42-B488-85AF29670177}">
      <dgm:prSet/>
      <dgm:spPr/>
      <dgm:t>
        <a:bodyPr/>
        <a:lstStyle/>
        <a:p>
          <a:endParaRPr lang="pt-BR"/>
        </a:p>
      </dgm:t>
    </dgm:pt>
    <dgm:pt modelId="{CDE3FFC5-13D8-4B22-A45B-F3F787C8EFFE}" type="sibTrans" cxnId="{417933D4-6F64-4F42-B488-85AF29670177}">
      <dgm:prSet/>
      <dgm:spPr/>
      <dgm:t>
        <a:bodyPr/>
        <a:lstStyle/>
        <a:p>
          <a:endParaRPr lang="pt-BR"/>
        </a:p>
      </dgm:t>
    </dgm:pt>
    <dgm:pt modelId="{73A949B4-F64A-4CBE-84EC-9937F2ECBE28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rtl="0"/>
          <a:r>
            <a:rPr lang="pt-BR" sz="2400" dirty="0" smtClean="0"/>
            <a:t>Simular os eventos que causam mudanças de estado</a:t>
          </a:r>
          <a:endParaRPr lang="pt-BR" sz="2400" dirty="0"/>
        </a:p>
      </dgm:t>
    </dgm:pt>
    <dgm:pt modelId="{73595A2D-6D2E-458C-BD95-8860F6980A46}" type="parTrans" cxnId="{414E93C1-E38F-4394-90E3-55B0106D604C}">
      <dgm:prSet/>
      <dgm:spPr/>
      <dgm:t>
        <a:bodyPr/>
        <a:lstStyle/>
        <a:p>
          <a:endParaRPr lang="pt-BR"/>
        </a:p>
      </dgm:t>
    </dgm:pt>
    <dgm:pt modelId="{D9E86734-3B6D-4971-A5D6-423B1ADDCFAD}" type="sibTrans" cxnId="{414E93C1-E38F-4394-90E3-55B0106D604C}">
      <dgm:prSet/>
      <dgm:spPr/>
      <dgm:t>
        <a:bodyPr/>
        <a:lstStyle/>
        <a:p>
          <a:endParaRPr lang="pt-BR"/>
        </a:p>
      </dgm:t>
    </dgm:pt>
    <dgm:pt modelId="{0A3F287E-986C-4F93-9054-3C22135BB106}">
      <dgm:prSet custT="1"/>
      <dgm:spPr>
        <a:solidFill>
          <a:schemeClr val="tx2"/>
        </a:solidFill>
      </dgm:spPr>
      <dgm:t>
        <a:bodyPr/>
        <a:lstStyle/>
        <a:p>
          <a:pPr rtl="0"/>
          <a:r>
            <a:rPr lang="pt-BR" sz="2400" dirty="0" smtClean="0"/>
            <a:t>Verificar todos os atributos</a:t>
          </a:r>
          <a:endParaRPr lang="pt-BR" sz="2400" dirty="0"/>
        </a:p>
      </dgm:t>
    </dgm:pt>
    <dgm:pt modelId="{5F399BE6-F3B0-41C2-827C-451F6184FE76}" type="parTrans" cxnId="{E00EEE4C-B794-4517-A514-0D25C7194230}">
      <dgm:prSet/>
      <dgm:spPr/>
      <dgm:t>
        <a:bodyPr/>
        <a:lstStyle/>
        <a:p>
          <a:endParaRPr lang="pt-BR"/>
        </a:p>
      </dgm:t>
    </dgm:pt>
    <dgm:pt modelId="{CACC2E22-2D95-4DC5-926C-0749CC987EC1}" type="sibTrans" cxnId="{E00EEE4C-B794-4517-A514-0D25C7194230}">
      <dgm:prSet/>
      <dgm:spPr/>
      <dgm:t>
        <a:bodyPr/>
        <a:lstStyle/>
        <a:p>
          <a:endParaRPr lang="pt-BR"/>
        </a:p>
      </dgm:t>
    </dgm:pt>
    <dgm:pt modelId="{145CA88B-2C5C-4C4C-BD37-864120A27DCB}" type="pres">
      <dgm:prSet presAssocID="{BAD22C0E-5A6D-44B5-979E-CD8D522F775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C9AF6ECB-35F4-4DEC-A75A-3EC4045BB859}" type="pres">
      <dgm:prSet presAssocID="{7112CD9B-F92A-48F7-AC5F-E7FC064D81A8}" presName="root1" presStyleCnt="0"/>
      <dgm:spPr/>
      <dgm:t>
        <a:bodyPr/>
        <a:lstStyle/>
        <a:p>
          <a:endParaRPr lang="pt-BR"/>
        </a:p>
      </dgm:t>
    </dgm:pt>
    <dgm:pt modelId="{EE14A270-2EEB-4378-AF14-DBEEFCF895B0}" type="pres">
      <dgm:prSet presAssocID="{7112CD9B-F92A-48F7-AC5F-E7FC064D81A8}" presName="LevelOneTextNode" presStyleLbl="node0" presStyleIdx="0" presStyleCnt="1" custScaleY="187592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147D36EC-FE84-4B51-B313-83828727DCC0}" type="pres">
      <dgm:prSet presAssocID="{7112CD9B-F92A-48F7-AC5F-E7FC064D81A8}" presName="level2hierChild" presStyleCnt="0"/>
      <dgm:spPr/>
      <dgm:t>
        <a:bodyPr/>
        <a:lstStyle/>
        <a:p>
          <a:endParaRPr lang="pt-BR"/>
        </a:p>
      </dgm:t>
    </dgm:pt>
    <dgm:pt modelId="{B3D1DC08-2D91-49D3-AFE0-97B7AC579A39}" type="pres">
      <dgm:prSet presAssocID="{5F399BE6-F3B0-41C2-827C-451F6184FE76}" presName="conn2-1" presStyleLbl="parChTrans1D2" presStyleIdx="0" presStyleCnt="3"/>
      <dgm:spPr/>
      <dgm:t>
        <a:bodyPr/>
        <a:lstStyle/>
        <a:p>
          <a:endParaRPr lang="pt-BR"/>
        </a:p>
      </dgm:t>
    </dgm:pt>
    <dgm:pt modelId="{53961633-6234-4EC5-BCE2-A12090DFDD48}" type="pres">
      <dgm:prSet presAssocID="{5F399BE6-F3B0-41C2-827C-451F6184FE76}" presName="connTx" presStyleLbl="parChTrans1D2" presStyleIdx="0" presStyleCnt="3"/>
      <dgm:spPr/>
      <dgm:t>
        <a:bodyPr/>
        <a:lstStyle/>
        <a:p>
          <a:endParaRPr lang="pt-BR"/>
        </a:p>
      </dgm:t>
    </dgm:pt>
    <dgm:pt modelId="{CE1AFFBD-3619-44B4-B1D5-47FD99B150C5}" type="pres">
      <dgm:prSet presAssocID="{0A3F287E-986C-4F93-9054-3C22135BB106}" presName="root2" presStyleCnt="0"/>
      <dgm:spPr/>
    </dgm:pt>
    <dgm:pt modelId="{1A5F759C-5B74-41D5-B317-6FAE5E50F71E}" type="pres">
      <dgm:prSet presAssocID="{0A3F287E-986C-4F93-9054-3C22135BB106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D4D5948B-3BA2-4946-A42E-D529543DA8C3}" type="pres">
      <dgm:prSet presAssocID="{0A3F287E-986C-4F93-9054-3C22135BB106}" presName="level3hierChild" presStyleCnt="0"/>
      <dgm:spPr/>
    </dgm:pt>
    <dgm:pt modelId="{7130E1EC-372E-4889-BDAD-77F054FB2220}" type="pres">
      <dgm:prSet presAssocID="{8E3A1BAE-4993-45D0-821E-CA8634BBC013}" presName="conn2-1" presStyleLbl="parChTrans1D2" presStyleIdx="1" presStyleCnt="3"/>
      <dgm:spPr/>
      <dgm:t>
        <a:bodyPr/>
        <a:lstStyle/>
        <a:p>
          <a:endParaRPr lang="pt-BR"/>
        </a:p>
      </dgm:t>
    </dgm:pt>
    <dgm:pt modelId="{98CC765F-32D3-4211-B64D-78EE5161B5C0}" type="pres">
      <dgm:prSet presAssocID="{8E3A1BAE-4993-45D0-821E-CA8634BBC013}" presName="connTx" presStyleLbl="parChTrans1D2" presStyleIdx="1" presStyleCnt="3"/>
      <dgm:spPr/>
      <dgm:t>
        <a:bodyPr/>
        <a:lstStyle/>
        <a:p>
          <a:endParaRPr lang="pt-BR"/>
        </a:p>
      </dgm:t>
    </dgm:pt>
    <dgm:pt modelId="{2610AAE8-0B65-4C73-9BF4-191FA206F3F6}" type="pres">
      <dgm:prSet presAssocID="{4FCCD972-39E1-479E-8DEB-040FEFE04BA1}" presName="root2" presStyleCnt="0"/>
      <dgm:spPr/>
      <dgm:t>
        <a:bodyPr/>
        <a:lstStyle/>
        <a:p>
          <a:endParaRPr lang="pt-BR"/>
        </a:p>
      </dgm:t>
    </dgm:pt>
    <dgm:pt modelId="{A3E2B8E5-FABE-4D2E-84D5-739B80EDEED0}" type="pres">
      <dgm:prSet presAssocID="{4FCCD972-39E1-479E-8DEB-040FEFE04BA1}" presName="LevelTwoTextNode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86B539B5-38A6-40C6-B75C-D50A3B507BD2}" type="pres">
      <dgm:prSet presAssocID="{4FCCD972-39E1-479E-8DEB-040FEFE04BA1}" presName="level3hierChild" presStyleCnt="0"/>
      <dgm:spPr/>
      <dgm:t>
        <a:bodyPr/>
        <a:lstStyle/>
        <a:p>
          <a:endParaRPr lang="pt-BR"/>
        </a:p>
      </dgm:t>
    </dgm:pt>
    <dgm:pt modelId="{332197E2-D893-40A7-97D8-B00746EDAE8E}" type="pres">
      <dgm:prSet presAssocID="{73595A2D-6D2E-458C-BD95-8860F6980A46}" presName="conn2-1" presStyleLbl="parChTrans1D2" presStyleIdx="2" presStyleCnt="3"/>
      <dgm:spPr/>
      <dgm:t>
        <a:bodyPr/>
        <a:lstStyle/>
        <a:p>
          <a:endParaRPr lang="pt-BR"/>
        </a:p>
      </dgm:t>
    </dgm:pt>
    <dgm:pt modelId="{56706A3B-942C-4A7F-A2BC-6A5FABE22429}" type="pres">
      <dgm:prSet presAssocID="{73595A2D-6D2E-458C-BD95-8860F6980A46}" presName="connTx" presStyleLbl="parChTrans1D2" presStyleIdx="2" presStyleCnt="3"/>
      <dgm:spPr/>
      <dgm:t>
        <a:bodyPr/>
        <a:lstStyle/>
        <a:p>
          <a:endParaRPr lang="pt-BR"/>
        </a:p>
      </dgm:t>
    </dgm:pt>
    <dgm:pt modelId="{12635E4F-D1DA-41B2-9137-C456AC94E5B2}" type="pres">
      <dgm:prSet presAssocID="{73A949B4-F64A-4CBE-84EC-9937F2ECBE28}" presName="root2" presStyleCnt="0"/>
      <dgm:spPr/>
      <dgm:t>
        <a:bodyPr/>
        <a:lstStyle/>
        <a:p>
          <a:endParaRPr lang="pt-BR"/>
        </a:p>
      </dgm:t>
    </dgm:pt>
    <dgm:pt modelId="{F9E88DEA-53A3-4125-9D62-74F2338CE9B5}" type="pres">
      <dgm:prSet presAssocID="{73A949B4-F64A-4CBE-84EC-9937F2ECBE28}" presName="LevelTwoTextNode" presStyleLbl="node2" presStyleIdx="2" presStyleCnt="3" custScaleY="10010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80C44DC1-176F-4212-B759-C56032E06375}" type="pres">
      <dgm:prSet presAssocID="{73A949B4-F64A-4CBE-84EC-9937F2ECBE28}" presName="level3hierChild" presStyleCnt="0"/>
      <dgm:spPr/>
      <dgm:t>
        <a:bodyPr/>
        <a:lstStyle/>
        <a:p>
          <a:endParaRPr lang="pt-BR"/>
        </a:p>
      </dgm:t>
    </dgm:pt>
  </dgm:ptLst>
  <dgm:cxnLst>
    <dgm:cxn modelId="{A6B2D536-E69B-44EA-9AD3-BB6607F8FF60}" type="presOf" srcId="{4FCCD972-39E1-479E-8DEB-040FEFE04BA1}" destId="{A3E2B8E5-FABE-4D2E-84D5-739B80EDEED0}" srcOrd="0" destOrd="0" presId="urn:microsoft.com/office/officeart/2005/8/layout/hierarchy2"/>
    <dgm:cxn modelId="{15D31E21-DC50-4FB3-BCBD-755B337B47DB}" type="presOf" srcId="{BAD22C0E-5A6D-44B5-979E-CD8D522F775D}" destId="{145CA88B-2C5C-4C4C-BD37-864120A27DCB}" srcOrd="0" destOrd="0" presId="urn:microsoft.com/office/officeart/2005/8/layout/hierarchy2"/>
    <dgm:cxn modelId="{3979E52F-5EB5-45E8-AF35-0AD868105A1C}" type="presOf" srcId="{8E3A1BAE-4993-45D0-821E-CA8634BBC013}" destId="{98CC765F-32D3-4211-B64D-78EE5161B5C0}" srcOrd="1" destOrd="0" presId="urn:microsoft.com/office/officeart/2005/8/layout/hierarchy2"/>
    <dgm:cxn modelId="{E00EEE4C-B794-4517-A514-0D25C7194230}" srcId="{7112CD9B-F92A-48F7-AC5F-E7FC064D81A8}" destId="{0A3F287E-986C-4F93-9054-3C22135BB106}" srcOrd="0" destOrd="0" parTransId="{5F399BE6-F3B0-41C2-827C-451F6184FE76}" sibTransId="{CACC2E22-2D95-4DC5-926C-0749CC987EC1}"/>
    <dgm:cxn modelId="{33953569-7569-4BF2-9CB1-A250220470AF}" type="presOf" srcId="{7112CD9B-F92A-48F7-AC5F-E7FC064D81A8}" destId="{EE14A270-2EEB-4378-AF14-DBEEFCF895B0}" srcOrd="0" destOrd="0" presId="urn:microsoft.com/office/officeart/2005/8/layout/hierarchy2"/>
    <dgm:cxn modelId="{DDC42020-6D97-43A2-AF78-A67C3E17EF0A}" type="presOf" srcId="{73595A2D-6D2E-458C-BD95-8860F6980A46}" destId="{332197E2-D893-40A7-97D8-B00746EDAE8E}" srcOrd="0" destOrd="0" presId="urn:microsoft.com/office/officeart/2005/8/layout/hierarchy2"/>
    <dgm:cxn modelId="{F9209095-4AA0-455C-9060-C81F2FC344EE}" type="presOf" srcId="{0A3F287E-986C-4F93-9054-3C22135BB106}" destId="{1A5F759C-5B74-41D5-B317-6FAE5E50F71E}" srcOrd="0" destOrd="0" presId="urn:microsoft.com/office/officeart/2005/8/layout/hierarchy2"/>
    <dgm:cxn modelId="{CC214269-E4C8-4A4B-B04C-FA47DB8B5DFA}" type="presOf" srcId="{5F399BE6-F3B0-41C2-827C-451F6184FE76}" destId="{B3D1DC08-2D91-49D3-AFE0-97B7AC579A39}" srcOrd="0" destOrd="0" presId="urn:microsoft.com/office/officeart/2005/8/layout/hierarchy2"/>
    <dgm:cxn modelId="{08DE2A67-AC5D-4E25-99A9-37BD335E9CD3}" type="presOf" srcId="{73595A2D-6D2E-458C-BD95-8860F6980A46}" destId="{56706A3B-942C-4A7F-A2BC-6A5FABE22429}" srcOrd="1" destOrd="0" presId="urn:microsoft.com/office/officeart/2005/8/layout/hierarchy2"/>
    <dgm:cxn modelId="{42F76A54-7A3B-401B-BC10-7E750C94E685}" type="presOf" srcId="{8E3A1BAE-4993-45D0-821E-CA8634BBC013}" destId="{7130E1EC-372E-4889-BDAD-77F054FB2220}" srcOrd="0" destOrd="0" presId="urn:microsoft.com/office/officeart/2005/8/layout/hierarchy2"/>
    <dgm:cxn modelId="{417933D4-6F64-4F42-B488-85AF29670177}" srcId="{7112CD9B-F92A-48F7-AC5F-E7FC064D81A8}" destId="{4FCCD972-39E1-479E-8DEB-040FEFE04BA1}" srcOrd="1" destOrd="0" parTransId="{8E3A1BAE-4993-45D0-821E-CA8634BBC013}" sibTransId="{CDE3FFC5-13D8-4B22-A45B-F3F787C8EFFE}"/>
    <dgm:cxn modelId="{414E93C1-E38F-4394-90E3-55B0106D604C}" srcId="{7112CD9B-F92A-48F7-AC5F-E7FC064D81A8}" destId="{73A949B4-F64A-4CBE-84EC-9937F2ECBE28}" srcOrd="2" destOrd="0" parTransId="{73595A2D-6D2E-458C-BD95-8860F6980A46}" sibTransId="{D9E86734-3B6D-4971-A5D6-423B1ADDCFAD}"/>
    <dgm:cxn modelId="{CE7DFE8F-450D-400E-B773-A721676F62F3}" type="presOf" srcId="{73A949B4-F64A-4CBE-84EC-9937F2ECBE28}" destId="{F9E88DEA-53A3-4125-9D62-74F2338CE9B5}" srcOrd="0" destOrd="0" presId="urn:microsoft.com/office/officeart/2005/8/layout/hierarchy2"/>
    <dgm:cxn modelId="{DC8CEF25-2EC8-45BE-AA18-216257AF67D2}" srcId="{BAD22C0E-5A6D-44B5-979E-CD8D522F775D}" destId="{7112CD9B-F92A-48F7-AC5F-E7FC064D81A8}" srcOrd="0" destOrd="0" parTransId="{E38CBCF8-E3D1-4242-A113-3E625FD84F52}" sibTransId="{3B4FAFE6-44D9-4D76-B58F-FD3AF70E22AE}"/>
    <dgm:cxn modelId="{147C0898-CC17-4EF9-B0DE-3A907D9CE3DE}" type="presOf" srcId="{5F399BE6-F3B0-41C2-827C-451F6184FE76}" destId="{53961633-6234-4EC5-BCE2-A12090DFDD48}" srcOrd="1" destOrd="0" presId="urn:microsoft.com/office/officeart/2005/8/layout/hierarchy2"/>
    <dgm:cxn modelId="{924C451E-CA12-4A84-B91B-D3ACE2A28891}" type="presParOf" srcId="{145CA88B-2C5C-4C4C-BD37-864120A27DCB}" destId="{C9AF6ECB-35F4-4DEC-A75A-3EC4045BB859}" srcOrd="0" destOrd="0" presId="urn:microsoft.com/office/officeart/2005/8/layout/hierarchy2"/>
    <dgm:cxn modelId="{82C384C9-863E-4A07-A53F-67F11BD8A6CF}" type="presParOf" srcId="{C9AF6ECB-35F4-4DEC-A75A-3EC4045BB859}" destId="{EE14A270-2EEB-4378-AF14-DBEEFCF895B0}" srcOrd="0" destOrd="0" presId="urn:microsoft.com/office/officeart/2005/8/layout/hierarchy2"/>
    <dgm:cxn modelId="{E4330404-5F12-445B-948D-254384EAB7FD}" type="presParOf" srcId="{C9AF6ECB-35F4-4DEC-A75A-3EC4045BB859}" destId="{147D36EC-FE84-4B51-B313-83828727DCC0}" srcOrd="1" destOrd="0" presId="urn:microsoft.com/office/officeart/2005/8/layout/hierarchy2"/>
    <dgm:cxn modelId="{40C4DBFA-D425-4F5F-9BF3-D7F2A3246F90}" type="presParOf" srcId="{147D36EC-FE84-4B51-B313-83828727DCC0}" destId="{B3D1DC08-2D91-49D3-AFE0-97B7AC579A39}" srcOrd="0" destOrd="0" presId="urn:microsoft.com/office/officeart/2005/8/layout/hierarchy2"/>
    <dgm:cxn modelId="{8A0CC044-CAD6-45A5-B6D3-7E1CB6557BEC}" type="presParOf" srcId="{B3D1DC08-2D91-49D3-AFE0-97B7AC579A39}" destId="{53961633-6234-4EC5-BCE2-A12090DFDD48}" srcOrd="0" destOrd="0" presId="urn:microsoft.com/office/officeart/2005/8/layout/hierarchy2"/>
    <dgm:cxn modelId="{A9012261-EB58-491E-B123-2C6CA6BA805F}" type="presParOf" srcId="{147D36EC-FE84-4B51-B313-83828727DCC0}" destId="{CE1AFFBD-3619-44B4-B1D5-47FD99B150C5}" srcOrd="1" destOrd="0" presId="urn:microsoft.com/office/officeart/2005/8/layout/hierarchy2"/>
    <dgm:cxn modelId="{815CC5B1-C038-49C3-8932-0BB3A817FBD4}" type="presParOf" srcId="{CE1AFFBD-3619-44B4-B1D5-47FD99B150C5}" destId="{1A5F759C-5B74-41D5-B317-6FAE5E50F71E}" srcOrd="0" destOrd="0" presId="urn:microsoft.com/office/officeart/2005/8/layout/hierarchy2"/>
    <dgm:cxn modelId="{323954DA-55FD-4A89-9474-D5865E567C0C}" type="presParOf" srcId="{CE1AFFBD-3619-44B4-B1D5-47FD99B150C5}" destId="{D4D5948B-3BA2-4946-A42E-D529543DA8C3}" srcOrd="1" destOrd="0" presId="urn:microsoft.com/office/officeart/2005/8/layout/hierarchy2"/>
    <dgm:cxn modelId="{1E308F8E-6F25-485C-AF19-CF72288EEB2B}" type="presParOf" srcId="{147D36EC-FE84-4B51-B313-83828727DCC0}" destId="{7130E1EC-372E-4889-BDAD-77F054FB2220}" srcOrd="2" destOrd="0" presId="urn:microsoft.com/office/officeart/2005/8/layout/hierarchy2"/>
    <dgm:cxn modelId="{66B38E59-8844-4854-A352-6AFED6173207}" type="presParOf" srcId="{7130E1EC-372E-4889-BDAD-77F054FB2220}" destId="{98CC765F-32D3-4211-B64D-78EE5161B5C0}" srcOrd="0" destOrd="0" presId="urn:microsoft.com/office/officeart/2005/8/layout/hierarchy2"/>
    <dgm:cxn modelId="{7DDD7AF8-3649-4D38-9171-DD5044F7FA62}" type="presParOf" srcId="{147D36EC-FE84-4B51-B313-83828727DCC0}" destId="{2610AAE8-0B65-4C73-9BF4-191FA206F3F6}" srcOrd="3" destOrd="0" presId="urn:microsoft.com/office/officeart/2005/8/layout/hierarchy2"/>
    <dgm:cxn modelId="{C01B76CB-CAAF-4BA0-A011-D6D23CFDE21B}" type="presParOf" srcId="{2610AAE8-0B65-4C73-9BF4-191FA206F3F6}" destId="{A3E2B8E5-FABE-4D2E-84D5-739B80EDEED0}" srcOrd="0" destOrd="0" presId="urn:microsoft.com/office/officeart/2005/8/layout/hierarchy2"/>
    <dgm:cxn modelId="{906A74C0-D5FD-473D-A1E3-74415F8D42A1}" type="presParOf" srcId="{2610AAE8-0B65-4C73-9BF4-191FA206F3F6}" destId="{86B539B5-38A6-40C6-B75C-D50A3B507BD2}" srcOrd="1" destOrd="0" presId="urn:microsoft.com/office/officeart/2005/8/layout/hierarchy2"/>
    <dgm:cxn modelId="{8B2E936A-658E-4894-A964-6035CFA2AFB5}" type="presParOf" srcId="{147D36EC-FE84-4B51-B313-83828727DCC0}" destId="{332197E2-D893-40A7-97D8-B00746EDAE8E}" srcOrd="4" destOrd="0" presId="urn:microsoft.com/office/officeart/2005/8/layout/hierarchy2"/>
    <dgm:cxn modelId="{B3053C9E-3918-4F03-AE12-18F336AC46B3}" type="presParOf" srcId="{332197E2-D893-40A7-97D8-B00746EDAE8E}" destId="{56706A3B-942C-4A7F-A2BC-6A5FABE22429}" srcOrd="0" destOrd="0" presId="urn:microsoft.com/office/officeart/2005/8/layout/hierarchy2"/>
    <dgm:cxn modelId="{E8526CE9-74F0-4AA9-A02B-4998674C173B}" type="presParOf" srcId="{147D36EC-FE84-4B51-B313-83828727DCC0}" destId="{12635E4F-D1DA-41B2-9137-C456AC94E5B2}" srcOrd="5" destOrd="0" presId="urn:microsoft.com/office/officeart/2005/8/layout/hierarchy2"/>
    <dgm:cxn modelId="{6B919F11-ABF4-40C0-8399-5EFA7189B7F5}" type="presParOf" srcId="{12635E4F-D1DA-41B2-9137-C456AC94E5B2}" destId="{F9E88DEA-53A3-4125-9D62-74F2338CE9B5}" srcOrd="0" destOrd="0" presId="urn:microsoft.com/office/officeart/2005/8/layout/hierarchy2"/>
    <dgm:cxn modelId="{DD0F04E6-E819-4D4F-BA5C-70287FD0B5D4}" type="presParOf" srcId="{12635E4F-D1DA-41B2-9137-C456AC94E5B2}" destId="{80C44DC1-176F-4212-B759-C56032E06375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04C241F-9357-49BA-8EF3-FE4A7F1F6B6B}" type="doc">
      <dgm:prSet loTypeId="urn:microsoft.com/office/officeart/2005/8/layout/vList2" loCatId="list" qsTypeId="urn:microsoft.com/office/officeart/2005/8/quickstyle/3d3" qsCatId="3D" csTypeId="urn:microsoft.com/office/officeart/2005/8/colors/colorful1#7" csCatId="colorful" phldr="1"/>
      <dgm:spPr/>
      <dgm:t>
        <a:bodyPr/>
        <a:lstStyle/>
        <a:p>
          <a:endParaRPr lang="pt-BR"/>
        </a:p>
      </dgm:t>
    </dgm:pt>
    <dgm:pt modelId="{0B4158BD-A3DB-41EF-81D9-468AB5E10A3E}">
      <dgm:prSet phldrT="[Texto]"/>
      <dgm:spPr/>
      <dgm:t>
        <a:bodyPr/>
        <a:lstStyle/>
        <a:p>
          <a:r>
            <a:rPr lang="pt-BR" dirty="0" smtClean="0"/>
            <a:t>Interface para passagem de parâmetros</a:t>
          </a:r>
          <a:endParaRPr lang="pt-BR" dirty="0"/>
        </a:p>
      </dgm:t>
    </dgm:pt>
    <dgm:pt modelId="{2C246978-E5FA-4A92-8E12-70A928BB0E8D}" type="parTrans" cxnId="{CE80D598-42B0-4376-95C0-DF471A037821}">
      <dgm:prSet/>
      <dgm:spPr/>
      <dgm:t>
        <a:bodyPr/>
        <a:lstStyle/>
        <a:p>
          <a:endParaRPr lang="pt-BR"/>
        </a:p>
      </dgm:t>
    </dgm:pt>
    <dgm:pt modelId="{9034D853-1D4E-4D2B-9FC3-4CEC60807030}" type="sibTrans" cxnId="{CE80D598-42B0-4376-95C0-DF471A037821}">
      <dgm:prSet/>
      <dgm:spPr/>
      <dgm:t>
        <a:bodyPr/>
        <a:lstStyle/>
        <a:p>
          <a:endParaRPr lang="pt-BR"/>
        </a:p>
      </dgm:t>
    </dgm:pt>
    <dgm:pt modelId="{DBE859E3-94AD-4D23-ADB4-18D6C2555576}">
      <dgm:prSet phldrT="[Texto]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pt-BR" dirty="0" smtClean="0"/>
            <a:t>Interface na memória compartilhada</a:t>
          </a:r>
          <a:endParaRPr lang="pt-BR" dirty="0"/>
        </a:p>
      </dgm:t>
    </dgm:pt>
    <dgm:pt modelId="{DE96E51F-E43C-46C2-9FDB-8ABAD24AF7BF}" type="parTrans" cxnId="{A34768FB-2FF1-497D-AF91-344E5EE0E168}">
      <dgm:prSet/>
      <dgm:spPr/>
      <dgm:t>
        <a:bodyPr/>
        <a:lstStyle/>
        <a:p>
          <a:endParaRPr lang="pt-BR"/>
        </a:p>
      </dgm:t>
    </dgm:pt>
    <dgm:pt modelId="{8EC3F9C8-BD66-42C7-B736-C39D2158A8F3}" type="sibTrans" cxnId="{A34768FB-2FF1-497D-AF91-344E5EE0E168}">
      <dgm:prSet/>
      <dgm:spPr/>
      <dgm:t>
        <a:bodyPr/>
        <a:lstStyle/>
        <a:p>
          <a:endParaRPr lang="pt-BR"/>
        </a:p>
      </dgm:t>
    </dgm:pt>
    <dgm:pt modelId="{6312B5A6-669E-466B-868A-ADF1323077F9}">
      <dgm:prSet phldrT="[Texto]"/>
      <dgm:spPr>
        <a:solidFill>
          <a:schemeClr val="tx2"/>
        </a:solidFill>
      </dgm:spPr>
      <dgm:t>
        <a:bodyPr/>
        <a:lstStyle/>
        <a:p>
          <a:r>
            <a:rPr lang="pt-BR" dirty="0" smtClean="0"/>
            <a:t>interface entre sistemas</a:t>
          </a:r>
          <a:endParaRPr lang="pt-BR" dirty="0"/>
        </a:p>
      </dgm:t>
    </dgm:pt>
    <dgm:pt modelId="{E3A7AEC7-84E3-44F5-9E04-93C49BE2A97E}" type="parTrans" cxnId="{DFF1DDB2-4AC1-4E3C-9D22-058A64F46C16}">
      <dgm:prSet/>
      <dgm:spPr/>
      <dgm:t>
        <a:bodyPr/>
        <a:lstStyle/>
        <a:p>
          <a:endParaRPr lang="pt-BR"/>
        </a:p>
      </dgm:t>
    </dgm:pt>
    <dgm:pt modelId="{F81E1A70-DEF9-4F23-97C4-9BF42EF70101}" type="sibTrans" cxnId="{DFF1DDB2-4AC1-4E3C-9D22-058A64F46C16}">
      <dgm:prSet/>
      <dgm:spPr/>
      <dgm:t>
        <a:bodyPr/>
        <a:lstStyle/>
        <a:p>
          <a:endParaRPr lang="pt-BR"/>
        </a:p>
      </dgm:t>
    </dgm:pt>
    <dgm:pt modelId="{E04AAAD4-198B-4C57-BDF2-3AE81E04B2E0}">
      <dgm:prSet phldrT="[Texto]"/>
      <dgm:spPr/>
      <dgm:t>
        <a:bodyPr/>
        <a:lstStyle/>
        <a:p>
          <a:r>
            <a:rPr lang="pt-BR" dirty="0" smtClean="0"/>
            <a:t>Interface entre procedimentos</a:t>
          </a:r>
          <a:endParaRPr lang="pt-BR" dirty="0"/>
        </a:p>
      </dgm:t>
    </dgm:pt>
    <dgm:pt modelId="{52446521-5995-4366-B231-7CEEC63FB417}" type="parTrans" cxnId="{12E3570D-461D-49FF-A17B-BC920DC8036F}">
      <dgm:prSet/>
      <dgm:spPr/>
      <dgm:t>
        <a:bodyPr/>
        <a:lstStyle/>
        <a:p>
          <a:endParaRPr lang="pt-BR"/>
        </a:p>
      </dgm:t>
    </dgm:pt>
    <dgm:pt modelId="{30B5F25A-2EE9-4A70-9FC7-578C5E3090D9}" type="sibTrans" cxnId="{12E3570D-461D-49FF-A17B-BC920DC8036F}">
      <dgm:prSet/>
      <dgm:spPr/>
      <dgm:t>
        <a:bodyPr/>
        <a:lstStyle/>
        <a:p>
          <a:endParaRPr lang="pt-BR"/>
        </a:p>
      </dgm:t>
    </dgm:pt>
    <dgm:pt modelId="{1BBF1A3B-0838-4C48-9F5F-C492D92DE272}" type="pres">
      <dgm:prSet presAssocID="{104C241F-9357-49BA-8EF3-FE4A7F1F6B6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B56F5F32-EDD4-4206-B6A7-AE4229ECB131}" type="pres">
      <dgm:prSet presAssocID="{0B4158BD-A3DB-41EF-81D9-468AB5E10A3E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E91ABB9-57E5-4B40-85DF-DE55C0CFC127}" type="pres">
      <dgm:prSet presAssocID="{9034D853-1D4E-4D2B-9FC3-4CEC60807030}" presName="spacer" presStyleCnt="0"/>
      <dgm:spPr/>
      <dgm:t>
        <a:bodyPr/>
        <a:lstStyle/>
        <a:p>
          <a:endParaRPr lang="pt-BR"/>
        </a:p>
      </dgm:t>
    </dgm:pt>
    <dgm:pt modelId="{2AA0C7BC-0989-488F-A057-34999FE707A7}" type="pres">
      <dgm:prSet presAssocID="{DBE859E3-94AD-4D23-ADB4-18D6C2555576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EC147C2-E17E-4CF9-9277-328A3BAD2BA3}" type="pres">
      <dgm:prSet presAssocID="{8EC3F9C8-BD66-42C7-B736-C39D2158A8F3}" presName="spacer" presStyleCnt="0"/>
      <dgm:spPr/>
      <dgm:t>
        <a:bodyPr/>
        <a:lstStyle/>
        <a:p>
          <a:endParaRPr lang="pt-BR"/>
        </a:p>
      </dgm:t>
    </dgm:pt>
    <dgm:pt modelId="{7AEE276F-877C-45EC-998B-19A80E6EAAE7}" type="pres">
      <dgm:prSet presAssocID="{E04AAAD4-198B-4C57-BDF2-3AE81E04B2E0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7D7697B-CDF5-4C42-A90C-2EB03B2CB925}" type="pres">
      <dgm:prSet presAssocID="{30B5F25A-2EE9-4A70-9FC7-578C5E3090D9}" presName="spacer" presStyleCnt="0"/>
      <dgm:spPr/>
      <dgm:t>
        <a:bodyPr/>
        <a:lstStyle/>
        <a:p>
          <a:endParaRPr lang="pt-BR"/>
        </a:p>
      </dgm:t>
    </dgm:pt>
    <dgm:pt modelId="{0F8D1D9F-BBC4-4ACF-BA71-455D966E1D8D}" type="pres">
      <dgm:prSet presAssocID="{6312B5A6-669E-466B-868A-ADF1323077F9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9A2A56C2-C80E-4FA7-87C0-839D4724ECB6}" type="presOf" srcId="{DBE859E3-94AD-4D23-ADB4-18D6C2555576}" destId="{2AA0C7BC-0989-488F-A057-34999FE707A7}" srcOrd="0" destOrd="0" presId="urn:microsoft.com/office/officeart/2005/8/layout/vList2"/>
    <dgm:cxn modelId="{A34768FB-2FF1-497D-AF91-344E5EE0E168}" srcId="{104C241F-9357-49BA-8EF3-FE4A7F1F6B6B}" destId="{DBE859E3-94AD-4D23-ADB4-18D6C2555576}" srcOrd="1" destOrd="0" parTransId="{DE96E51F-E43C-46C2-9FDB-8ABAD24AF7BF}" sibTransId="{8EC3F9C8-BD66-42C7-B736-C39D2158A8F3}"/>
    <dgm:cxn modelId="{BF79268F-A106-404B-8AD1-DD8570D33EEB}" type="presOf" srcId="{6312B5A6-669E-466B-868A-ADF1323077F9}" destId="{0F8D1D9F-BBC4-4ACF-BA71-455D966E1D8D}" srcOrd="0" destOrd="0" presId="urn:microsoft.com/office/officeart/2005/8/layout/vList2"/>
    <dgm:cxn modelId="{12E3570D-461D-49FF-A17B-BC920DC8036F}" srcId="{104C241F-9357-49BA-8EF3-FE4A7F1F6B6B}" destId="{E04AAAD4-198B-4C57-BDF2-3AE81E04B2E0}" srcOrd="2" destOrd="0" parTransId="{52446521-5995-4366-B231-7CEEC63FB417}" sibTransId="{30B5F25A-2EE9-4A70-9FC7-578C5E3090D9}"/>
    <dgm:cxn modelId="{DFF1DDB2-4AC1-4E3C-9D22-058A64F46C16}" srcId="{104C241F-9357-49BA-8EF3-FE4A7F1F6B6B}" destId="{6312B5A6-669E-466B-868A-ADF1323077F9}" srcOrd="3" destOrd="0" parTransId="{E3A7AEC7-84E3-44F5-9E04-93C49BE2A97E}" sibTransId="{F81E1A70-DEF9-4F23-97C4-9BF42EF70101}"/>
    <dgm:cxn modelId="{1975064C-EB01-48C5-A61F-3D2F2693E6A4}" type="presOf" srcId="{104C241F-9357-49BA-8EF3-FE4A7F1F6B6B}" destId="{1BBF1A3B-0838-4C48-9F5F-C492D92DE272}" srcOrd="0" destOrd="0" presId="urn:microsoft.com/office/officeart/2005/8/layout/vList2"/>
    <dgm:cxn modelId="{7DCC452D-1C94-4F1C-99AD-F0D034BFF0D9}" type="presOf" srcId="{E04AAAD4-198B-4C57-BDF2-3AE81E04B2E0}" destId="{7AEE276F-877C-45EC-998B-19A80E6EAAE7}" srcOrd="0" destOrd="0" presId="urn:microsoft.com/office/officeart/2005/8/layout/vList2"/>
    <dgm:cxn modelId="{CE80D598-42B0-4376-95C0-DF471A037821}" srcId="{104C241F-9357-49BA-8EF3-FE4A7F1F6B6B}" destId="{0B4158BD-A3DB-41EF-81D9-468AB5E10A3E}" srcOrd="0" destOrd="0" parTransId="{2C246978-E5FA-4A92-8E12-70A928BB0E8D}" sibTransId="{9034D853-1D4E-4D2B-9FC3-4CEC60807030}"/>
    <dgm:cxn modelId="{3F4D3A21-AAD9-4668-B80B-CE0333DCA56B}" type="presOf" srcId="{0B4158BD-A3DB-41EF-81D9-468AB5E10A3E}" destId="{B56F5F32-EDD4-4206-B6A7-AE4229ECB131}" srcOrd="0" destOrd="0" presId="urn:microsoft.com/office/officeart/2005/8/layout/vList2"/>
    <dgm:cxn modelId="{976575EE-A8A9-4CFC-BC37-4970A426AB56}" type="presParOf" srcId="{1BBF1A3B-0838-4C48-9F5F-C492D92DE272}" destId="{B56F5F32-EDD4-4206-B6A7-AE4229ECB131}" srcOrd="0" destOrd="0" presId="urn:microsoft.com/office/officeart/2005/8/layout/vList2"/>
    <dgm:cxn modelId="{7CE89723-9B9A-48E2-BC43-513ABE05ACA9}" type="presParOf" srcId="{1BBF1A3B-0838-4C48-9F5F-C492D92DE272}" destId="{7E91ABB9-57E5-4B40-85DF-DE55C0CFC127}" srcOrd="1" destOrd="0" presId="urn:microsoft.com/office/officeart/2005/8/layout/vList2"/>
    <dgm:cxn modelId="{69348DF7-62A7-4234-A832-134935220A72}" type="presParOf" srcId="{1BBF1A3B-0838-4C48-9F5F-C492D92DE272}" destId="{2AA0C7BC-0989-488F-A057-34999FE707A7}" srcOrd="2" destOrd="0" presId="urn:microsoft.com/office/officeart/2005/8/layout/vList2"/>
    <dgm:cxn modelId="{AF62FFF9-6E80-45BB-8D38-13E25DA248B3}" type="presParOf" srcId="{1BBF1A3B-0838-4C48-9F5F-C492D92DE272}" destId="{1EC147C2-E17E-4CF9-9277-328A3BAD2BA3}" srcOrd="3" destOrd="0" presId="urn:microsoft.com/office/officeart/2005/8/layout/vList2"/>
    <dgm:cxn modelId="{A0A51F6C-69D4-4F36-9BB7-529FBF60B14D}" type="presParOf" srcId="{1BBF1A3B-0838-4C48-9F5F-C492D92DE272}" destId="{7AEE276F-877C-45EC-998B-19A80E6EAAE7}" srcOrd="4" destOrd="0" presId="urn:microsoft.com/office/officeart/2005/8/layout/vList2"/>
    <dgm:cxn modelId="{18015B8C-C35D-4E59-BDDA-6E0B8E790120}" type="presParOf" srcId="{1BBF1A3B-0838-4C48-9F5F-C492D92DE272}" destId="{37D7697B-CDF5-4C42-A90C-2EB03B2CB925}" srcOrd="5" destOrd="0" presId="urn:microsoft.com/office/officeart/2005/8/layout/vList2"/>
    <dgm:cxn modelId="{CE86D6AC-6E66-4226-9560-747E84A1173B}" type="presParOf" srcId="{1BBF1A3B-0838-4C48-9F5F-C492D92DE272}" destId="{0F8D1D9F-BBC4-4ACF-BA71-455D966E1D8D}" srcOrd="6" destOrd="0" presId="urn:microsoft.com/office/officeart/2005/8/layout/vList2"/>
  </dgm:cxnLst>
  <dgm:bg>
    <a:effectLst>
      <a:innerShdw blurRad="63500" dist="50800" dir="18900000">
        <a:prstClr val="black">
          <a:alpha val="50000"/>
        </a:prstClr>
      </a:innerShdw>
    </a:effectLst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FD12D72-2E64-4594-B2C0-C2B968A6016E}" type="doc">
      <dgm:prSet loTypeId="urn:microsoft.com/office/officeart/2005/8/layout/list1" loCatId="list" qsTypeId="urn:microsoft.com/office/officeart/2005/8/quickstyle/3d2" qsCatId="3D" csTypeId="urn:microsoft.com/office/officeart/2005/8/colors/accent2_1" csCatId="accent2" phldr="1"/>
      <dgm:spPr/>
      <dgm:t>
        <a:bodyPr/>
        <a:lstStyle/>
        <a:p>
          <a:endParaRPr lang="pt-BR"/>
        </a:p>
      </dgm:t>
    </dgm:pt>
    <dgm:pt modelId="{BE9601DB-3730-4B60-9722-9B40DA2BA14C}">
      <dgm:prSet phldrT="[Texto]" custT="1"/>
      <dgm:spPr/>
      <dgm:t>
        <a:bodyPr/>
        <a:lstStyle/>
        <a:p>
          <a:r>
            <a:rPr lang="pt-BR" sz="2800" dirty="0" smtClean="0"/>
            <a:t>Mau uso de interface</a:t>
          </a:r>
          <a:endParaRPr lang="pt-BR" sz="2800" dirty="0"/>
        </a:p>
      </dgm:t>
    </dgm:pt>
    <dgm:pt modelId="{F429700F-290C-4A69-BBC1-A01623038AC7}" type="parTrans" cxnId="{42B3F265-9B89-4EE3-B0C2-52AEE6D2FB30}">
      <dgm:prSet/>
      <dgm:spPr/>
      <dgm:t>
        <a:bodyPr/>
        <a:lstStyle/>
        <a:p>
          <a:endParaRPr lang="pt-BR"/>
        </a:p>
      </dgm:t>
    </dgm:pt>
    <dgm:pt modelId="{C71F2C40-48E0-43ED-B653-6E2FA8EF9BBC}" type="sibTrans" cxnId="{42B3F265-9B89-4EE3-B0C2-52AEE6D2FB30}">
      <dgm:prSet/>
      <dgm:spPr/>
      <dgm:t>
        <a:bodyPr/>
        <a:lstStyle/>
        <a:p>
          <a:endParaRPr lang="pt-BR"/>
        </a:p>
      </dgm:t>
    </dgm:pt>
    <dgm:pt modelId="{9B7AA160-4391-45F0-9D68-1C544E57BD07}">
      <dgm:prSet phldrT="[Texto]" custT="1"/>
      <dgm:spPr/>
      <dgm:t>
        <a:bodyPr/>
        <a:lstStyle/>
        <a:p>
          <a:r>
            <a:rPr lang="pt-BR" sz="2800" dirty="0" smtClean="0"/>
            <a:t>Mau entendimento da interface pelo componente </a:t>
          </a:r>
          <a:r>
            <a:rPr lang="pt-BR" sz="2800" dirty="0" err="1" smtClean="0"/>
            <a:t>chamador</a:t>
          </a:r>
          <a:endParaRPr lang="pt-BR" sz="2800" dirty="0"/>
        </a:p>
      </dgm:t>
    </dgm:pt>
    <dgm:pt modelId="{8656E7F4-692B-4C53-8593-6A043EB5903A}" type="parTrans" cxnId="{E760D90E-BF89-48C6-BE4F-E4895DF0A9B6}">
      <dgm:prSet/>
      <dgm:spPr/>
      <dgm:t>
        <a:bodyPr/>
        <a:lstStyle/>
        <a:p>
          <a:endParaRPr lang="pt-BR"/>
        </a:p>
      </dgm:t>
    </dgm:pt>
    <dgm:pt modelId="{DEE062E2-CAEA-494A-AEE0-9D3C5B672DC6}" type="sibTrans" cxnId="{E760D90E-BF89-48C6-BE4F-E4895DF0A9B6}">
      <dgm:prSet/>
      <dgm:spPr/>
      <dgm:t>
        <a:bodyPr/>
        <a:lstStyle/>
        <a:p>
          <a:endParaRPr lang="pt-BR"/>
        </a:p>
      </dgm:t>
    </dgm:pt>
    <dgm:pt modelId="{7DF6FE73-51AE-41A9-B62E-FAF91C5E1C9E}">
      <dgm:prSet phldrT="[Texto]" custT="1"/>
      <dgm:spPr/>
      <dgm:t>
        <a:bodyPr/>
        <a:lstStyle/>
        <a:p>
          <a:r>
            <a:rPr lang="pt-BR" sz="2800" dirty="0" smtClean="0"/>
            <a:t>Erros de </a:t>
          </a:r>
          <a:r>
            <a:rPr lang="pt-BR" sz="2800" i="1" dirty="0" smtClean="0"/>
            <a:t>timing, </a:t>
          </a:r>
          <a:r>
            <a:rPr lang="pt-BR" sz="2800" i="0" dirty="0" smtClean="0"/>
            <a:t>em sistemas de tempo real</a:t>
          </a:r>
          <a:endParaRPr lang="pt-BR" sz="2800" i="0" dirty="0"/>
        </a:p>
      </dgm:t>
    </dgm:pt>
    <dgm:pt modelId="{80170065-AD51-4D3A-86E4-615AC19186B7}" type="parTrans" cxnId="{322F2E82-9821-41CD-A1C6-F9E20307F6F0}">
      <dgm:prSet/>
      <dgm:spPr/>
      <dgm:t>
        <a:bodyPr/>
        <a:lstStyle/>
        <a:p>
          <a:endParaRPr lang="pt-BR"/>
        </a:p>
      </dgm:t>
    </dgm:pt>
    <dgm:pt modelId="{89D18E3D-ED6A-4FE1-A462-FC3B9ADE2CCA}" type="sibTrans" cxnId="{322F2E82-9821-41CD-A1C6-F9E20307F6F0}">
      <dgm:prSet/>
      <dgm:spPr/>
      <dgm:t>
        <a:bodyPr/>
        <a:lstStyle/>
        <a:p>
          <a:endParaRPr lang="pt-BR"/>
        </a:p>
      </dgm:t>
    </dgm:pt>
    <dgm:pt modelId="{81D56BF2-3501-4595-B16A-9D864DC0E7E2}" type="pres">
      <dgm:prSet presAssocID="{1FD12D72-2E64-4594-B2C0-C2B968A6016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AADBB088-51C8-402E-9EF4-CD597459BCCF}" type="pres">
      <dgm:prSet presAssocID="{BE9601DB-3730-4B60-9722-9B40DA2BA14C}" presName="parentLin" presStyleCnt="0"/>
      <dgm:spPr/>
      <dgm:t>
        <a:bodyPr/>
        <a:lstStyle/>
        <a:p>
          <a:endParaRPr lang="pt-BR"/>
        </a:p>
      </dgm:t>
    </dgm:pt>
    <dgm:pt modelId="{99BC5E9A-8C68-49FB-8F83-DCF12C0F6BE0}" type="pres">
      <dgm:prSet presAssocID="{BE9601DB-3730-4B60-9722-9B40DA2BA14C}" presName="parentLeftMargin" presStyleLbl="node1" presStyleIdx="0" presStyleCnt="3"/>
      <dgm:spPr/>
      <dgm:t>
        <a:bodyPr/>
        <a:lstStyle/>
        <a:p>
          <a:endParaRPr lang="pt-BR"/>
        </a:p>
      </dgm:t>
    </dgm:pt>
    <dgm:pt modelId="{EB948324-E834-434A-BB04-6133EEE50817}" type="pres">
      <dgm:prSet presAssocID="{BE9601DB-3730-4B60-9722-9B40DA2BA14C}" presName="parentText" presStyleLbl="node1" presStyleIdx="0" presStyleCnt="3" custScaleX="142857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EBEF8D9-7D80-4A56-8AD3-4E28202E2F94}" type="pres">
      <dgm:prSet presAssocID="{BE9601DB-3730-4B60-9722-9B40DA2BA14C}" presName="negativeSpace" presStyleCnt="0"/>
      <dgm:spPr/>
      <dgm:t>
        <a:bodyPr/>
        <a:lstStyle/>
        <a:p>
          <a:endParaRPr lang="pt-BR"/>
        </a:p>
      </dgm:t>
    </dgm:pt>
    <dgm:pt modelId="{8C2800FA-0932-49A4-8FC8-4409C4519A0D}" type="pres">
      <dgm:prSet presAssocID="{BE9601DB-3730-4B60-9722-9B40DA2BA14C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2EE16EE-6C52-41BA-BC17-4DC2715C154B}" type="pres">
      <dgm:prSet presAssocID="{C71F2C40-48E0-43ED-B653-6E2FA8EF9BBC}" presName="spaceBetweenRectangles" presStyleCnt="0"/>
      <dgm:spPr/>
      <dgm:t>
        <a:bodyPr/>
        <a:lstStyle/>
        <a:p>
          <a:endParaRPr lang="pt-BR"/>
        </a:p>
      </dgm:t>
    </dgm:pt>
    <dgm:pt modelId="{99D682A0-4B92-46A6-BE4C-034F67967E67}" type="pres">
      <dgm:prSet presAssocID="{9B7AA160-4391-45F0-9D68-1C544E57BD07}" presName="parentLin" presStyleCnt="0"/>
      <dgm:spPr/>
      <dgm:t>
        <a:bodyPr/>
        <a:lstStyle/>
        <a:p>
          <a:endParaRPr lang="pt-BR"/>
        </a:p>
      </dgm:t>
    </dgm:pt>
    <dgm:pt modelId="{416112F6-700D-49D7-BC5C-FCDFD7BA6089}" type="pres">
      <dgm:prSet presAssocID="{9B7AA160-4391-45F0-9D68-1C544E57BD07}" presName="parentLeftMargin" presStyleLbl="node1" presStyleIdx="0" presStyleCnt="3"/>
      <dgm:spPr/>
      <dgm:t>
        <a:bodyPr/>
        <a:lstStyle/>
        <a:p>
          <a:endParaRPr lang="pt-BR"/>
        </a:p>
      </dgm:t>
    </dgm:pt>
    <dgm:pt modelId="{230EAF63-C27C-4FBA-8CC7-70A05FA0F926}" type="pres">
      <dgm:prSet presAssocID="{9B7AA160-4391-45F0-9D68-1C544E57BD07}" presName="parentText" presStyleLbl="node1" presStyleIdx="1" presStyleCnt="3" custScaleX="142857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F6F7A94-6700-4424-8D88-4EEB9A836147}" type="pres">
      <dgm:prSet presAssocID="{9B7AA160-4391-45F0-9D68-1C544E57BD07}" presName="negativeSpace" presStyleCnt="0"/>
      <dgm:spPr/>
      <dgm:t>
        <a:bodyPr/>
        <a:lstStyle/>
        <a:p>
          <a:endParaRPr lang="pt-BR"/>
        </a:p>
      </dgm:t>
    </dgm:pt>
    <dgm:pt modelId="{BE095B99-BD0B-47F0-BEDD-55E56282D3BD}" type="pres">
      <dgm:prSet presAssocID="{9B7AA160-4391-45F0-9D68-1C544E57BD07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9A3EC877-8F7E-4B00-A1CE-61C61DA55F77}" type="pres">
      <dgm:prSet presAssocID="{DEE062E2-CAEA-494A-AEE0-9D3C5B672DC6}" presName="spaceBetweenRectangles" presStyleCnt="0"/>
      <dgm:spPr/>
      <dgm:t>
        <a:bodyPr/>
        <a:lstStyle/>
        <a:p>
          <a:endParaRPr lang="pt-BR"/>
        </a:p>
      </dgm:t>
    </dgm:pt>
    <dgm:pt modelId="{95083D2F-F68E-45BE-99EC-02D57CADF248}" type="pres">
      <dgm:prSet presAssocID="{7DF6FE73-51AE-41A9-B62E-FAF91C5E1C9E}" presName="parentLin" presStyleCnt="0"/>
      <dgm:spPr/>
      <dgm:t>
        <a:bodyPr/>
        <a:lstStyle/>
        <a:p>
          <a:endParaRPr lang="pt-BR"/>
        </a:p>
      </dgm:t>
    </dgm:pt>
    <dgm:pt modelId="{D795DC32-7C6B-46A5-9E51-E55674D88605}" type="pres">
      <dgm:prSet presAssocID="{7DF6FE73-51AE-41A9-B62E-FAF91C5E1C9E}" presName="parentLeftMargin" presStyleLbl="node1" presStyleIdx="1" presStyleCnt="3"/>
      <dgm:spPr/>
      <dgm:t>
        <a:bodyPr/>
        <a:lstStyle/>
        <a:p>
          <a:endParaRPr lang="pt-BR"/>
        </a:p>
      </dgm:t>
    </dgm:pt>
    <dgm:pt modelId="{8BC552C4-A9AF-4039-ABEA-4EFDEB90A603}" type="pres">
      <dgm:prSet presAssocID="{7DF6FE73-51AE-41A9-B62E-FAF91C5E1C9E}" presName="parentText" presStyleLbl="node1" presStyleIdx="2" presStyleCnt="3" custScaleX="142857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D186C7A-B463-4DC4-A0FF-2AFDE3D4C3FF}" type="pres">
      <dgm:prSet presAssocID="{7DF6FE73-51AE-41A9-B62E-FAF91C5E1C9E}" presName="negativeSpace" presStyleCnt="0"/>
      <dgm:spPr/>
      <dgm:t>
        <a:bodyPr/>
        <a:lstStyle/>
        <a:p>
          <a:endParaRPr lang="pt-BR"/>
        </a:p>
      </dgm:t>
    </dgm:pt>
    <dgm:pt modelId="{37BE101A-EAD6-46F8-B909-1ED4BBA76001}" type="pres">
      <dgm:prSet presAssocID="{7DF6FE73-51AE-41A9-B62E-FAF91C5E1C9E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E760D90E-BF89-48C6-BE4F-E4895DF0A9B6}" srcId="{1FD12D72-2E64-4594-B2C0-C2B968A6016E}" destId="{9B7AA160-4391-45F0-9D68-1C544E57BD07}" srcOrd="1" destOrd="0" parTransId="{8656E7F4-692B-4C53-8593-6A043EB5903A}" sibTransId="{DEE062E2-CAEA-494A-AEE0-9D3C5B672DC6}"/>
    <dgm:cxn modelId="{8ED0CB73-87D1-463D-A1A5-3EC931A60E7F}" type="presOf" srcId="{7DF6FE73-51AE-41A9-B62E-FAF91C5E1C9E}" destId="{8BC552C4-A9AF-4039-ABEA-4EFDEB90A603}" srcOrd="1" destOrd="0" presId="urn:microsoft.com/office/officeart/2005/8/layout/list1"/>
    <dgm:cxn modelId="{5FF3D80D-4525-45E3-9FA2-79CACF7B8AAC}" type="presOf" srcId="{1FD12D72-2E64-4594-B2C0-C2B968A6016E}" destId="{81D56BF2-3501-4595-B16A-9D864DC0E7E2}" srcOrd="0" destOrd="0" presId="urn:microsoft.com/office/officeart/2005/8/layout/list1"/>
    <dgm:cxn modelId="{40464FB9-BF3A-446E-A717-B32CFAFD6C84}" type="presOf" srcId="{BE9601DB-3730-4B60-9722-9B40DA2BA14C}" destId="{EB948324-E834-434A-BB04-6133EEE50817}" srcOrd="1" destOrd="0" presId="urn:microsoft.com/office/officeart/2005/8/layout/list1"/>
    <dgm:cxn modelId="{322F2E82-9821-41CD-A1C6-F9E20307F6F0}" srcId="{1FD12D72-2E64-4594-B2C0-C2B968A6016E}" destId="{7DF6FE73-51AE-41A9-B62E-FAF91C5E1C9E}" srcOrd="2" destOrd="0" parTransId="{80170065-AD51-4D3A-86E4-615AC19186B7}" sibTransId="{89D18E3D-ED6A-4FE1-A462-FC3B9ADE2CCA}"/>
    <dgm:cxn modelId="{637A5E7D-BD07-493D-A44E-9451F3D59EA1}" type="presOf" srcId="{9B7AA160-4391-45F0-9D68-1C544E57BD07}" destId="{230EAF63-C27C-4FBA-8CC7-70A05FA0F926}" srcOrd="1" destOrd="0" presId="urn:microsoft.com/office/officeart/2005/8/layout/list1"/>
    <dgm:cxn modelId="{42B3F265-9B89-4EE3-B0C2-52AEE6D2FB30}" srcId="{1FD12D72-2E64-4594-B2C0-C2B968A6016E}" destId="{BE9601DB-3730-4B60-9722-9B40DA2BA14C}" srcOrd="0" destOrd="0" parTransId="{F429700F-290C-4A69-BBC1-A01623038AC7}" sibTransId="{C71F2C40-48E0-43ED-B653-6E2FA8EF9BBC}"/>
    <dgm:cxn modelId="{A0EB7949-2109-4E3B-8278-B9349580CBBF}" type="presOf" srcId="{7DF6FE73-51AE-41A9-B62E-FAF91C5E1C9E}" destId="{D795DC32-7C6B-46A5-9E51-E55674D88605}" srcOrd="0" destOrd="0" presId="urn:microsoft.com/office/officeart/2005/8/layout/list1"/>
    <dgm:cxn modelId="{0C50E44F-6826-4724-AA7C-C3D03027747C}" type="presOf" srcId="{BE9601DB-3730-4B60-9722-9B40DA2BA14C}" destId="{99BC5E9A-8C68-49FB-8F83-DCF12C0F6BE0}" srcOrd="0" destOrd="0" presId="urn:microsoft.com/office/officeart/2005/8/layout/list1"/>
    <dgm:cxn modelId="{3B65C847-70E6-46EE-BDCF-C415C5F207C4}" type="presOf" srcId="{9B7AA160-4391-45F0-9D68-1C544E57BD07}" destId="{416112F6-700D-49D7-BC5C-FCDFD7BA6089}" srcOrd="0" destOrd="0" presId="urn:microsoft.com/office/officeart/2005/8/layout/list1"/>
    <dgm:cxn modelId="{C5038B51-8C68-4754-97BA-E5CB64B650C5}" type="presParOf" srcId="{81D56BF2-3501-4595-B16A-9D864DC0E7E2}" destId="{AADBB088-51C8-402E-9EF4-CD597459BCCF}" srcOrd="0" destOrd="0" presId="urn:microsoft.com/office/officeart/2005/8/layout/list1"/>
    <dgm:cxn modelId="{0C3CF8EF-D9EA-4E42-801D-0136108A1C0A}" type="presParOf" srcId="{AADBB088-51C8-402E-9EF4-CD597459BCCF}" destId="{99BC5E9A-8C68-49FB-8F83-DCF12C0F6BE0}" srcOrd="0" destOrd="0" presId="urn:microsoft.com/office/officeart/2005/8/layout/list1"/>
    <dgm:cxn modelId="{B2BE381A-20C5-430F-8473-D380239875CB}" type="presParOf" srcId="{AADBB088-51C8-402E-9EF4-CD597459BCCF}" destId="{EB948324-E834-434A-BB04-6133EEE50817}" srcOrd="1" destOrd="0" presId="urn:microsoft.com/office/officeart/2005/8/layout/list1"/>
    <dgm:cxn modelId="{D569964A-8206-4AAD-91A6-DDA6A085163C}" type="presParOf" srcId="{81D56BF2-3501-4595-B16A-9D864DC0E7E2}" destId="{AEBEF8D9-7D80-4A56-8AD3-4E28202E2F94}" srcOrd="1" destOrd="0" presId="urn:microsoft.com/office/officeart/2005/8/layout/list1"/>
    <dgm:cxn modelId="{1121C89C-C675-45BD-A3B7-8E868D8CE71C}" type="presParOf" srcId="{81D56BF2-3501-4595-B16A-9D864DC0E7E2}" destId="{8C2800FA-0932-49A4-8FC8-4409C4519A0D}" srcOrd="2" destOrd="0" presId="urn:microsoft.com/office/officeart/2005/8/layout/list1"/>
    <dgm:cxn modelId="{269A0E2D-BA3C-443F-A498-7E943F63F395}" type="presParOf" srcId="{81D56BF2-3501-4595-B16A-9D864DC0E7E2}" destId="{B2EE16EE-6C52-41BA-BC17-4DC2715C154B}" srcOrd="3" destOrd="0" presId="urn:microsoft.com/office/officeart/2005/8/layout/list1"/>
    <dgm:cxn modelId="{181B618C-F665-496A-9797-9A182C3D3C25}" type="presParOf" srcId="{81D56BF2-3501-4595-B16A-9D864DC0E7E2}" destId="{99D682A0-4B92-46A6-BE4C-034F67967E67}" srcOrd="4" destOrd="0" presId="urn:microsoft.com/office/officeart/2005/8/layout/list1"/>
    <dgm:cxn modelId="{9D0FC835-8EDD-48C0-8BCF-CF5C31323EA7}" type="presParOf" srcId="{99D682A0-4B92-46A6-BE4C-034F67967E67}" destId="{416112F6-700D-49D7-BC5C-FCDFD7BA6089}" srcOrd="0" destOrd="0" presId="urn:microsoft.com/office/officeart/2005/8/layout/list1"/>
    <dgm:cxn modelId="{CFA9A68F-A047-43E1-81E0-FCD46221E1D3}" type="presParOf" srcId="{99D682A0-4B92-46A6-BE4C-034F67967E67}" destId="{230EAF63-C27C-4FBA-8CC7-70A05FA0F926}" srcOrd="1" destOrd="0" presId="urn:microsoft.com/office/officeart/2005/8/layout/list1"/>
    <dgm:cxn modelId="{1E362745-20A1-4CC0-ACBE-3790DFB32FAD}" type="presParOf" srcId="{81D56BF2-3501-4595-B16A-9D864DC0E7E2}" destId="{8F6F7A94-6700-4424-8D88-4EEB9A836147}" srcOrd="5" destOrd="0" presId="urn:microsoft.com/office/officeart/2005/8/layout/list1"/>
    <dgm:cxn modelId="{700AC747-C1A7-4C05-B932-19961E36D375}" type="presParOf" srcId="{81D56BF2-3501-4595-B16A-9D864DC0E7E2}" destId="{BE095B99-BD0B-47F0-BEDD-55E56282D3BD}" srcOrd="6" destOrd="0" presId="urn:microsoft.com/office/officeart/2005/8/layout/list1"/>
    <dgm:cxn modelId="{6AC28A11-AA47-49EB-A4CA-363E95655F10}" type="presParOf" srcId="{81D56BF2-3501-4595-B16A-9D864DC0E7E2}" destId="{9A3EC877-8F7E-4B00-A1CE-61C61DA55F77}" srcOrd="7" destOrd="0" presId="urn:microsoft.com/office/officeart/2005/8/layout/list1"/>
    <dgm:cxn modelId="{14F495FD-E886-4A46-AA3A-C43321990A5C}" type="presParOf" srcId="{81D56BF2-3501-4595-B16A-9D864DC0E7E2}" destId="{95083D2F-F68E-45BE-99EC-02D57CADF248}" srcOrd="8" destOrd="0" presId="urn:microsoft.com/office/officeart/2005/8/layout/list1"/>
    <dgm:cxn modelId="{1EEDB5D7-7DCC-40EA-8BF4-7E58FBE75768}" type="presParOf" srcId="{95083D2F-F68E-45BE-99EC-02D57CADF248}" destId="{D795DC32-7C6B-46A5-9E51-E55674D88605}" srcOrd="0" destOrd="0" presId="urn:microsoft.com/office/officeart/2005/8/layout/list1"/>
    <dgm:cxn modelId="{92D91201-D549-406D-8544-F8C694C9279A}" type="presParOf" srcId="{95083D2F-F68E-45BE-99EC-02D57CADF248}" destId="{8BC552C4-A9AF-4039-ABEA-4EFDEB90A603}" srcOrd="1" destOrd="0" presId="urn:microsoft.com/office/officeart/2005/8/layout/list1"/>
    <dgm:cxn modelId="{FB09852A-8432-4267-83A6-65F52BAE77A1}" type="presParOf" srcId="{81D56BF2-3501-4595-B16A-9D864DC0E7E2}" destId="{8D186C7A-B463-4DC4-A0FF-2AFDE3D4C3FF}" srcOrd="9" destOrd="0" presId="urn:microsoft.com/office/officeart/2005/8/layout/list1"/>
    <dgm:cxn modelId="{2D4A1E88-642C-49E0-89BA-9994C2D6288F}" type="presParOf" srcId="{81D56BF2-3501-4595-B16A-9D864DC0E7E2}" destId="{37BE101A-EAD6-46F8-B909-1ED4BBA76001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FCF8132D-48E6-4C77-B6D6-816C62C45BC8}" type="doc">
      <dgm:prSet loTypeId="urn:microsoft.com/office/officeart/2005/8/layout/vList2" loCatId="list" qsTypeId="urn:microsoft.com/office/officeart/2005/8/quickstyle/3d3" qsCatId="3D" csTypeId="urn:microsoft.com/office/officeart/2005/8/colors/colorful1#8" csCatId="colorful" phldr="1"/>
      <dgm:spPr/>
      <dgm:t>
        <a:bodyPr/>
        <a:lstStyle/>
        <a:p>
          <a:endParaRPr lang="pt-BR"/>
        </a:p>
      </dgm:t>
    </dgm:pt>
    <dgm:pt modelId="{877D7090-7BF2-4B67-B074-AD435C8567D0}">
      <dgm:prSet phldrT="[Texto]" custT="1"/>
      <dgm:spPr/>
      <dgm:t>
        <a:bodyPr/>
        <a:lstStyle/>
        <a:p>
          <a:pPr algn="ctr"/>
          <a:r>
            <a:rPr lang="pt-BR" sz="3600" dirty="0" smtClean="0"/>
            <a:t>Teste de integração</a:t>
          </a:r>
          <a:endParaRPr lang="pt-BR" sz="3600" dirty="0"/>
        </a:p>
      </dgm:t>
    </dgm:pt>
    <dgm:pt modelId="{97F3CB04-5346-4E0A-875F-9E7FD9853A98}" type="parTrans" cxnId="{56E73BF2-2CBD-42B8-94C4-4039C8E990B9}">
      <dgm:prSet/>
      <dgm:spPr/>
      <dgm:t>
        <a:bodyPr/>
        <a:lstStyle/>
        <a:p>
          <a:pPr algn="ctr"/>
          <a:endParaRPr lang="pt-BR" sz="1200"/>
        </a:p>
      </dgm:t>
    </dgm:pt>
    <dgm:pt modelId="{40D4D7EE-F5A4-462E-931B-6C20AAB632C3}" type="sibTrans" cxnId="{56E73BF2-2CBD-42B8-94C4-4039C8E990B9}">
      <dgm:prSet/>
      <dgm:spPr/>
      <dgm:t>
        <a:bodyPr/>
        <a:lstStyle/>
        <a:p>
          <a:pPr algn="ctr"/>
          <a:endParaRPr lang="pt-BR" sz="1200"/>
        </a:p>
      </dgm:t>
    </dgm:pt>
    <dgm:pt modelId="{EDD57EE7-5C12-400D-A28E-FDDEA9F7E76C}">
      <dgm:prSet phldrT="[Texto]" custT="1"/>
      <dgm:spPr/>
      <dgm:t>
        <a:bodyPr/>
        <a:lstStyle/>
        <a:p>
          <a:pPr algn="ctr"/>
          <a:endParaRPr lang="pt-BR" sz="1800" dirty="0"/>
        </a:p>
      </dgm:t>
    </dgm:pt>
    <dgm:pt modelId="{F6EB6994-2993-4AA5-83D8-D3215FC15177}" type="parTrans" cxnId="{6324434C-95F5-4FF7-9EC8-B63E61D46A97}">
      <dgm:prSet/>
      <dgm:spPr/>
      <dgm:t>
        <a:bodyPr/>
        <a:lstStyle/>
        <a:p>
          <a:pPr algn="ctr"/>
          <a:endParaRPr lang="pt-BR" sz="1200"/>
        </a:p>
      </dgm:t>
    </dgm:pt>
    <dgm:pt modelId="{1695ADEF-ABDA-4327-87E8-7C084F9B514F}" type="sibTrans" cxnId="{6324434C-95F5-4FF7-9EC8-B63E61D46A97}">
      <dgm:prSet/>
      <dgm:spPr/>
      <dgm:t>
        <a:bodyPr/>
        <a:lstStyle/>
        <a:p>
          <a:pPr algn="ctr"/>
          <a:endParaRPr lang="pt-BR" sz="1200"/>
        </a:p>
      </dgm:t>
    </dgm:pt>
    <dgm:pt modelId="{0B3E7182-8BDF-4B2A-BD14-6918F528C130}">
      <dgm:prSet phldrT="[Texto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ctr"/>
          <a:r>
            <a:rPr lang="pt-BR" sz="3600" dirty="0" smtClean="0"/>
            <a:t>Teste de </a:t>
          </a:r>
          <a:r>
            <a:rPr lang="pt-BR" sz="3600" i="1" dirty="0" smtClean="0"/>
            <a:t>aceitação</a:t>
          </a:r>
          <a:endParaRPr lang="pt-BR" sz="3600" i="1" dirty="0"/>
        </a:p>
      </dgm:t>
    </dgm:pt>
    <dgm:pt modelId="{4FC9DE66-23AC-45AA-95F1-716DB6862885}" type="parTrans" cxnId="{5FF46FFA-5254-4F74-A719-662C73BEF17C}">
      <dgm:prSet/>
      <dgm:spPr/>
      <dgm:t>
        <a:bodyPr/>
        <a:lstStyle/>
        <a:p>
          <a:pPr algn="ctr"/>
          <a:endParaRPr lang="pt-BR" sz="1200"/>
        </a:p>
      </dgm:t>
    </dgm:pt>
    <dgm:pt modelId="{C5F90F05-DA06-4848-A987-CE430E34FD4F}" type="sibTrans" cxnId="{5FF46FFA-5254-4F74-A719-662C73BEF17C}">
      <dgm:prSet/>
      <dgm:spPr/>
      <dgm:t>
        <a:bodyPr/>
        <a:lstStyle/>
        <a:p>
          <a:pPr algn="ctr"/>
          <a:endParaRPr lang="pt-BR" sz="1200"/>
        </a:p>
      </dgm:t>
    </dgm:pt>
    <dgm:pt modelId="{8AC7AE13-115D-416C-9C4F-815B5E2B8152}">
      <dgm:prSet phldrT="[Texto]" custT="1"/>
      <dgm:spPr/>
      <dgm:t>
        <a:bodyPr/>
        <a:lstStyle/>
        <a:p>
          <a:pPr algn="ctr"/>
          <a:endParaRPr lang="pt-BR" sz="1800" dirty="0"/>
        </a:p>
      </dgm:t>
    </dgm:pt>
    <dgm:pt modelId="{013A243C-A57F-4212-970B-EEEE5C6179BB}" type="parTrans" cxnId="{F14877F4-7C8D-4453-8921-B7770211C9CC}">
      <dgm:prSet/>
      <dgm:spPr/>
      <dgm:t>
        <a:bodyPr/>
        <a:lstStyle/>
        <a:p>
          <a:pPr algn="ctr"/>
          <a:endParaRPr lang="pt-BR" sz="1200"/>
        </a:p>
      </dgm:t>
    </dgm:pt>
    <dgm:pt modelId="{A87C8832-DFD5-4982-9339-1799686EA7B5}" type="sibTrans" cxnId="{F14877F4-7C8D-4453-8921-B7770211C9CC}">
      <dgm:prSet/>
      <dgm:spPr/>
      <dgm:t>
        <a:bodyPr/>
        <a:lstStyle/>
        <a:p>
          <a:pPr algn="ctr"/>
          <a:endParaRPr lang="pt-BR" sz="1200"/>
        </a:p>
      </dgm:t>
    </dgm:pt>
    <dgm:pt modelId="{14A17FDA-556A-4D84-86AD-0E1C51AA7B7A}" type="pres">
      <dgm:prSet presAssocID="{FCF8132D-48E6-4C77-B6D6-816C62C45BC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B5A04CE3-8927-4B9C-9E99-BEE3408660F6}" type="pres">
      <dgm:prSet presAssocID="{877D7090-7BF2-4B67-B074-AD435C8567D0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3ACD44F-6D3F-4407-82EC-1877BC9D7A7C}" type="pres">
      <dgm:prSet presAssocID="{877D7090-7BF2-4B67-B074-AD435C8567D0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01B65D78-3C4D-4DB0-A6FB-D3AAD5CC0423}" type="pres">
      <dgm:prSet presAssocID="{0B3E7182-8BDF-4B2A-BD14-6918F528C13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96EAAD7A-23A7-4298-B48B-9A62DE86AD37}" type="pres">
      <dgm:prSet presAssocID="{0B3E7182-8BDF-4B2A-BD14-6918F528C13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E3614C77-C6D4-4903-AA4C-955E1E9CB6B1}" type="presOf" srcId="{877D7090-7BF2-4B67-B074-AD435C8567D0}" destId="{B5A04CE3-8927-4B9C-9E99-BEE3408660F6}" srcOrd="0" destOrd="0" presId="urn:microsoft.com/office/officeart/2005/8/layout/vList2"/>
    <dgm:cxn modelId="{F14877F4-7C8D-4453-8921-B7770211C9CC}" srcId="{0B3E7182-8BDF-4B2A-BD14-6918F528C130}" destId="{8AC7AE13-115D-416C-9C4F-815B5E2B8152}" srcOrd="0" destOrd="0" parTransId="{013A243C-A57F-4212-970B-EEEE5C6179BB}" sibTransId="{A87C8832-DFD5-4982-9339-1799686EA7B5}"/>
    <dgm:cxn modelId="{5FF46FFA-5254-4F74-A719-662C73BEF17C}" srcId="{FCF8132D-48E6-4C77-B6D6-816C62C45BC8}" destId="{0B3E7182-8BDF-4B2A-BD14-6918F528C130}" srcOrd="1" destOrd="0" parTransId="{4FC9DE66-23AC-45AA-95F1-716DB6862885}" sibTransId="{C5F90F05-DA06-4848-A987-CE430E34FD4F}"/>
    <dgm:cxn modelId="{3DA15C28-B23C-42D5-BF86-87E48FC0FE00}" type="presOf" srcId="{0B3E7182-8BDF-4B2A-BD14-6918F528C130}" destId="{01B65D78-3C4D-4DB0-A6FB-D3AAD5CC0423}" srcOrd="0" destOrd="0" presId="urn:microsoft.com/office/officeart/2005/8/layout/vList2"/>
    <dgm:cxn modelId="{6324434C-95F5-4FF7-9EC8-B63E61D46A97}" srcId="{877D7090-7BF2-4B67-B074-AD435C8567D0}" destId="{EDD57EE7-5C12-400D-A28E-FDDEA9F7E76C}" srcOrd="0" destOrd="0" parTransId="{F6EB6994-2993-4AA5-83D8-D3215FC15177}" sibTransId="{1695ADEF-ABDA-4327-87E8-7C084F9B514F}"/>
    <dgm:cxn modelId="{99B79727-8084-467E-9B7A-D0659EF366DA}" type="presOf" srcId="{FCF8132D-48E6-4C77-B6D6-816C62C45BC8}" destId="{14A17FDA-556A-4D84-86AD-0E1C51AA7B7A}" srcOrd="0" destOrd="0" presId="urn:microsoft.com/office/officeart/2005/8/layout/vList2"/>
    <dgm:cxn modelId="{56E73BF2-2CBD-42B8-94C4-4039C8E990B9}" srcId="{FCF8132D-48E6-4C77-B6D6-816C62C45BC8}" destId="{877D7090-7BF2-4B67-B074-AD435C8567D0}" srcOrd="0" destOrd="0" parTransId="{97F3CB04-5346-4E0A-875F-9E7FD9853A98}" sibTransId="{40D4D7EE-F5A4-462E-931B-6C20AAB632C3}"/>
    <dgm:cxn modelId="{9B9CA7B4-8201-44FF-B552-553EACC67A18}" type="presOf" srcId="{EDD57EE7-5C12-400D-A28E-FDDEA9F7E76C}" destId="{83ACD44F-6D3F-4407-82EC-1877BC9D7A7C}" srcOrd="0" destOrd="0" presId="urn:microsoft.com/office/officeart/2005/8/layout/vList2"/>
    <dgm:cxn modelId="{D46D7001-880B-4D5D-97CF-F3F56F016B81}" type="presOf" srcId="{8AC7AE13-115D-416C-9C4F-815B5E2B8152}" destId="{96EAAD7A-23A7-4298-B48B-9A62DE86AD37}" srcOrd="0" destOrd="0" presId="urn:microsoft.com/office/officeart/2005/8/layout/vList2"/>
    <dgm:cxn modelId="{C3941CE0-B1DE-45EB-B4F9-AC2A67F6419F}" type="presParOf" srcId="{14A17FDA-556A-4D84-86AD-0E1C51AA7B7A}" destId="{B5A04CE3-8927-4B9C-9E99-BEE3408660F6}" srcOrd="0" destOrd="0" presId="urn:microsoft.com/office/officeart/2005/8/layout/vList2"/>
    <dgm:cxn modelId="{8F372195-E6F5-4606-A6DC-50E275B1524B}" type="presParOf" srcId="{14A17FDA-556A-4D84-86AD-0E1C51AA7B7A}" destId="{83ACD44F-6D3F-4407-82EC-1877BC9D7A7C}" srcOrd="1" destOrd="0" presId="urn:microsoft.com/office/officeart/2005/8/layout/vList2"/>
    <dgm:cxn modelId="{D07DE12E-72E3-43AF-989F-34792E256A72}" type="presParOf" srcId="{14A17FDA-556A-4D84-86AD-0E1C51AA7B7A}" destId="{01B65D78-3C4D-4DB0-A6FB-D3AAD5CC0423}" srcOrd="2" destOrd="0" presId="urn:microsoft.com/office/officeart/2005/8/layout/vList2"/>
    <dgm:cxn modelId="{C47E0016-384A-4646-97EB-1416F28894A6}" type="presParOf" srcId="{14A17FDA-556A-4D84-86AD-0E1C51AA7B7A}" destId="{96EAAD7A-23A7-4298-B48B-9A62DE86AD37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6C9873-3BF4-4E31-992C-1D718D15FB49}">
      <dsp:nvSpPr>
        <dsp:cNvPr id="0" name=""/>
        <dsp:cNvSpPr/>
      </dsp:nvSpPr>
      <dsp:spPr>
        <a:xfrm>
          <a:off x="0" y="2935"/>
          <a:ext cx="7602690" cy="10155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800" kern="1200" dirty="0" smtClean="0"/>
            <a:t>São ferramentas ou </a:t>
          </a:r>
          <a:r>
            <a:rPr lang="pt-BR" sz="2800" i="1" kern="1200" dirty="0" err="1" smtClean="0"/>
            <a:t>workbenchs</a:t>
          </a:r>
          <a:r>
            <a:rPr lang="pt-BR" sz="2800" kern="1200" dirty="0" smtClean="0"/>
            <a:t> que criam ambiente de testes automatizados</a:t>
          </a:r>
          <a:endParaRPr lang="pt-BR" sz="2800" kern="1200" dirty="0"/>
        </a:p>
      </dsp:txBody>
      <dsp:txXfrm>
        <a:off x="49576" y="52511"/>
        <a:ext cx="7503538" cy="916408"/>
      </dsp:txXfrm>
    </dsp:sp>
    <dsp:sp modelId="{805D827B-8E22-4BB0-8C0F-542613378754}">
      <dsp:nvSpPr>
        <dsp:cNvPr id="0" name=""/>
        <dsp:cNvSpPr/>
      </dsp:nvSpPr>
      <dsp:spPr>
        <a:xfrm>
          <a:off x="0" y="1099135"/>
          <a:ext cx="7602690" cy="1015560"/>
        </a:xfrm>
        <a:prstGeom prst="roundRect">
          <a:avLst/>
        </a:prstGeom>
        <a:solidFill>
          <a:schemeClr val="accent3">
            <a:lumMod val="7500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800" kern="1200" dirty="0" smtClean="0"/>
            <a:t>Reduzem  tempo e custo de casos de testes</a:t>
          </a:r>
          <a:endParaRPr lang="pt-BR" sz="2800" kern="1200" dirty="0"/>
        </a:p>
      </dsp:txBody>
      <dsp:txXfrm>
        <a:off x="49576" y="1148711"/>
        <a:ext cx="7503538" cy="916408"/>
      </dsp:txXfrm>
    </dsp:sp>
    <dsp:sp modelId="{7635B59F-2B2F-4088-9D5D-544AADA9E26A}">
      <dsp:nvSpPr>
        <dsp:cNvPr id="0" name=""/>
        <dsp:cNvSpPr/>
      </dsp:nvSpPr>
      <dsp:spPr>
        <a:xfrm>
          <a:off x="0" y="2195336"/>
          <a:ext cx="7602690" cy="10155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800" kern="1200" dirty="0" smtClean="0"/>
            <a:t>Podem gerar  dados de testes</a:t>
          </a:r>
          <a:endParaRPr lang="pt-BR" sz="2800" kern="1200" dirty="0"/>
        </a:p>
      </dsp:txBody>
      <dsp:txXfrm>
        <a:off x="49576" y="2244912"/>
        <a:ext cx="7503538" cy="916408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D30485-08AC-432A-BE35-753E3ECB40C1}">
      <dsp:nvSpPr>
        <dsp:cNvPr id="0" name=""/>
        <dsp:cNvSpPr/>
      </dsp:nvSpPr>
      <dsp:spPr>
        <a:xfrm>
          <a:off x="0" y="237896"/>
          <a:ext cx="6715172" cy="1216800"/>
        </a:xfrm>
        <a:prstGeom prst="roundRect">
          <a:avLst/>
        </a:prstGeom>
        <a:solidFill>
          <a:schemeClr val="accent3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800" kern="1200" dirty="0" smtClean="0"/>
            <a:t>Muito esforço para e tempo para criação de ferramentas</a:t>
          </a:r>
          <a:endParaRPr lang="pt-BR" sz="2800" kern="1200" dirty="0"/>
        </a:p>
      </dsp:txBody>
      <dsp:txXfrm>
        <a:off x="59399" y="297295"/>
        <a:ext cx="6596374" cy="1098002"/>
      </dsp:txXfrm>
    </dsp:sp>
    <dsp:sp modelId="{14C6C9AA-9E65-4B10-BDC4-887FCFF1818F}">
      <dsp:nvSpPr>
        <dsp:cNvPr id="0" name=""/>
        <dsp:cNvSpPr/>
      </dsp:nvSpPr>
      <dsp:spPr>
        <a:xfrm>
          <a:off x="0" y="1641897"/>
          <a:ext cx="6715172" cy="1216800"/>
        </a:xfrm>
        <a:prstGeom prst="roundRect">
          <a:avLst/>
        </a:prstGeom>
        <a:solidFill>
          <a:schemeClr val="accent2">
            <a:lumMod val="7500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800" kern="1200" dirty="0" smtClean="0"/>
            <a:t>Recomendado para sistemas de grande porte</a:t>
          </a:r>
          <a:endParaRPr lang="pt-BR" sz="2800" kern="1200" dirty="0"/>
        </a:p>
      </dsp:txBody>
      <dsp:txXfrm>
        <a:off x="59399" y="1701296"/>
        <a:ext cx="6596374" cy="1098002"/>
      </dsp:txXfrm>
    </dsp:sp>
    <dsp:sp modelId="{1914E783-0DDE-4E94-85CD-33BCC2F639DE}">
      <dsp:nvSpPr>
        <dsp:cNvPr id="0" name=""/>
        <dsp:cNvSpPr/>
      </dsp:nvSpPr>
      <dsp:spPr>
        <a:xfrm>
          <a:off x="0" y="3045897"/>
          <a:ext cx="6715172" cy="1216800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800" kern="1200" dirty="0" smtClean="0"/>
            <a:t>Recomendado ferramentas CASE para sistemas pequenos</a:t>
          </a:r>
          <a:endParaRPr lang="pt-BR" sz="2800" kern="1200" dirty="0"/>
        </a:p>
      </dsp:txBody>
      <dsp:txXfrm>
        <a:off x="59399" y="3105296"/>
        <a:ext cx="6596374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C74208-5823-414A-A4EC-0284275632F5}">
      <dsp:nvSpPr>
        <dsp:cNvPr id="0" name=""/>
        <dsp:cNvSpPr/>
      </dsp:nvSpPr>
      <dsp:spPr>
        <a:xfrm rot="5400000">
          <a:off x="4449063" y="-1551204"/>
          <a:ext cx="2041564" cy="5148089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angl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Utilizado para demonstrar ao desenvolvedor e ao cliente do sistema que o software atende aos seus requisitos.</a:t>
          </a: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Um teste bem sucedido mostra que o sistema opera conforme pretendido.</a:t>
          </a:r>
          <a:endParaRPr lang="pt-BR" sz="1600" kern="1200" dirty="0"/>
        </a:p>
      </dsp:txBody>
      <dsp:txXfrm rot="-5400000">
        <a:off x="2895801" y="101719"/>
        <a:ext cx="5048428" cy="1842242"/>
      </dsp:txXfrm>
    </dsp:sp>
    <dsp:sp modelId="{0BBBDF07-A08D-45F6-9D77-06B32AE3C3E0}">
      <dsp:nvSpPr>
        <dsp:cNvPr id="0" name=""/>
        <dsp:cNvSpPr/>
      </dsp:nvSpPr>
      <dsp:spPr>
        <a:xfrm>
          <a:off x="0" y="203662"/>
          <a:ext cx="2895800" cy="1638355"/>
        </a:xfrm>
        <a:prstGeom prst="roundRect">
          <a:avLst/>
        </a:prstGeom>
        <a:solidFill>
          <a:schemeClr val="accent3">
            <a:shade val="8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angl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200" kern="1200" dirty="0" smtClean="0"/>
            <a:t>Teste de validação</a:t>
          </a:r>
          <a:endParaRPr lang="pt-BR" sz="3200" kern="1200" dirty="0"/>
        </a:p>
      </dsp:txBody>
      <dsp:txXfrm>
        <a:off x="79978" y="283640"/>
        <a:ext cx="2735844" cy="1478399"/>
      </dsp:txXfrm>
    </dsp:sp>
    <dsp:sp modelId="{22627BDE-D20B-4051-8121-A97CC3450E0A}">
      <dsp:nvSpPr>
        <dsp:cNvPr id="0" name=""/>
        <dsp:cNvSpPr/>
      </dsp:nvSpPr>
      <dsp:spPr>
        <a:xfrm rot="5400000">
          <a:off x="4449063" y="617957"/>
          <a:ext cx="2041564" cy="5148089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angl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Utilizado para descobrir faltas ou defeitos no software nos locais em que o comportamento não está correto ou não está em conformidade com a sua especificação.</a:t>
          </a: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Um teste bem sucedido é aquele  que faz o sistema executar incorretamente e, assim, expor um defeito no sistema.</a:t>
          </a:r>
          <a:endParaRPr lang="pt-BR" sz="1600" kern="1200" dirty="0"/>
        </a:p>
      </dsp:txBody>
      <dsp:txXfrm rot="-5400000">
        <a:off x="2895801" y="2270881"/>
        <a:ext cx="5048428" cy="1842242"/>
      </dsp:txXfrm>
    </dsp:sp>
    <dsp:sp modelId="{2C41167F-C8F8-46CA-BF28-A3671B1F63AE}">
      <dsp:nvSpPr>
        <dsp:cNvPr id="0" name=""/>
        <dsp:cNvSpPr/>
      </dsp:nvSpPr>
      <dsp:spPr>
        <a:xfrm>
          <a:off x="0" y="2409151"/>
          <a:ext cx="2895800" cy="1565701"/>
        </a:xfrm>
        <a:prstGeom prst="roundRect">
          <a:avLst/>
        </a:prstGeom>
        <a:solidFill>
          <a:schemeClr val="tx2">
            <a:lumMod val="7500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angl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200" kern="1200" dirty="0" smtClean="0"/>
            <a:t>Teste de defeitos</a:t>
          </a:r>
          <a:endParaRPr lang="pt-BR" sz="3200" kern="1200" dirty="0"/>
        </a:p>
      </dsp:txBody>
      <dsp:txXfrm>
        <a:off x="76431" y="2485582"/>
        <a:ext cx="2742938" cy="141283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ACEDA2-1568-435A-9712-8B4E42599589}" type="datetimeFigureOut">
              <a:rPr lang="pt-BR" smtClean="0"/>
              <a:pPr/>
              <a:t>02/12/201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DDC05C-B88C-4703-BD65-1E99FCD627E3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798557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DDC05C-B88C-4703-BD65-1E99FCD627E3}" type="slidenum">
              <a:rPr lang="pt-BR" smtClean="0"/>
              <a:pPr/>
              <a:t>1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700556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54E525-9D54-40DB-8AEA-5ED5702500DB}" type="slidenum">
              <a:rPr lang="pt-BR" altLang="en-US"/>
              <a:pPr/>
              <a:t>40</a:t>
            </a:fld>
            <a:endParaRPr lang="pt-BR" altLang="en-US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34690670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39E08-D335-4420-9029-9DC7A26A282C}" type="slidenum">
              <a:rPr lang="pt-BR" altLang="en-US"/>
              <a:pPr/>
              <a:t>45</a:t>
            </a:fld>
            <a:endParaRPr lang="pt-BR" altLang="en-US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16577948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812CAA-BD71-4489-B040-D7921264336E}" type="slidenum">
              <a:rPr lang="pt-BR" altLang="en-US"/>
              <a:pPr/>
              <a:t>49</a:t>
            </a:fld>
            <a:endParaRPr lang="pt-BR" altLang="en-US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2982454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83C0245-6701-4BB6-98F8-2AC753454CA3}" type="slidenum">
              <a:rPr lang="pt-BR" altLang="en-US" sz="1200"/>
              <a:pPr/>
              <a:t>51</a:t>
            </a:fld>
            <a:endParaRPr lang="pt-BR" altLang="en-US" sz="12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/>
              <a:t>Um caminho independente é qualquer caminho através do programa que introduza pelo menos um novo conjunto de instruções de processamento ou uma nova condição.</a:t>
            </a:r>
            <a:endParaRPr lang="pt-BR" altLang="en-US" smtClean="0"/>
          </a:p>
          <a:p>
            <a:pPr eaLnBrk="1" hangingPunct="1"/>
            <a:endParaRPr lang="pt-BR" altLang="en-US" smtClean="0"/>
          </a:p>
        </p:txBody>
      </p:sp>
    </p:spTree>
    <p:extLst>
      <p:ext uri="{BB962C8B-B14F-4D97-AF65-F5344CB8AC3E}">
        <p14:creationId xmlns:p14="http://schemas.microsoft.com/office/powerpoint/2010/main" val="42273815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440836-0362-43A6-9FC3-6494D431DD61}" type="slidenum">
              <a:rPr lang="pt-BR" altLang="en-US"/>
              <a:pPr/>
              <a:t>53</a:t>
            </a:fld>
            <a:endParaRPr lang="pt-BR" altLang="en-US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38252524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53BD7-812E-4A87-ADFB-CA0CBDA12DC8}" type="slidenum">
              <a:rPr lang="pt-BR" altLang="en-US"/>
              <a:pPr/>
              <a:t>54</a:t>
            </a:fld>
            <a:endParaRPr lang="pt-BR" alt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31228475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tângulo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tângulo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ítulo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9" name="Subtítulo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28" name="Espaço Reservado para Data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0829914-5ABC-40B1-B38D-5100A78B776E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17" name="Espaço Reservado para Rodapé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pt-BR"/>
          </a:p>
        </p:txBody>
      </p:sp>
      <p:sp>
        <p:nvSpPr>
          <p:cNvPr id="29" name="Espaço Reservado para Número de Slide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738F6-2191-4672-972D-1A6588C3A69F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e texto verticais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ED2CE792-D9E1-422B-8CC8-63CB3EC246BB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pt-BR"/>
          </a:p>
        </p:txBody>
      </p:sp>
      <p:sp>
        <p:nvSpPr>
          <p:cNvPr id="7" name="Retângulo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tângulo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F766-19E7-412D-B0D8-37DA68420413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8" name="Espaço Reservado para Conteúdo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7" name="Retângulo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tângulo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12" name="Espaço Reservado para Data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F9D0B-9752-4272-AB02-A605255EE918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13" name="Espaço Reservado para Número de Slide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4" name="Espaço Reservado para Rodapé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9" name="Espaço Reservado para Conteúdo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11" name="Espaço Reservado para Conteúdo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8" name="Espaço Reservado para Data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FA2AF905-E416-4DEC-B1E9-253989632905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2" name="Espaço Reservado para Rodapé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11" name="Espaço Reservado para Conteúdo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13" name="Espaço Reservado para Conteúdo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10" name="Espaço Reservado para Data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E1DFBC81-ED45-4C19-BB8A-E762216331A1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12" name="Espaço Reservado para Número de Slide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4" name="Espaço Reservado para Rodapé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pt-BR"/>
          </a:p>
        </p:txBody>
      </p:sp>
      <p:sp>
        <p:nvSpPr>
          <p:cNvPr id="16" name="Espaço Reservado para Texto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15" name="Espaço Reservado para Texto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FBC39-F78E-489A-9B47-C8BD51D103B3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F85784-D4E1-4AFB-A7B6-011C88330B10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1546BB-1F0F-4738-BAA4-C8A0DB72E918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9" name="Espaço Reservado para Conteúdo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8" name="Retângulo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tângulo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11" name="Retângulo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Espaço Reservado para Data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26421BB6-177E-4C6A-B231-DC37B4B75C1E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13" name="Espaço Reservado para Número de Slide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4" name="Espaço Reservado para Rodapé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ço Reservado para Título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13" name="Espaço Reservado para Texto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14" name="Espaço Reservado para Data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C800B3C-A399-433B-BAC1-DAAAABDE2162}" type="datetime1">
              <a:rPr lang="pt-BR" smtClean="0"/>
              <a:pPr/>
              <a:t>02/12/201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pt-BR"/>
          </a:p>
        </p:txBody>
      </p:sp>
      <p:sp>
        <p:nvSpPr>
          <p:cNvPr id="7" name="Retângulo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tângulo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tângulo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Espaço Reservado para Número de Slide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EE75BD6-B375-4082-B009-D2065500A8E2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diagramLayout" Target="../diagrams/layout18.xml"/><Relationship Id="rId7" Type="http://schemas.openxmlformats.org/officeDocument/2006/relationships/image" Target="../media/image34.png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6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267744" y="5877272"/>
            <a:ext cx="6705600" cy="685800"/>
          </a:xfrm>
        </p:spPr>
        <p:txBody>
          <a:bodyPr/>
          <a:lstStyle/>
          <a:p>
            <a:r>
              <a:rPr lang="pt-BR" dirty="0" smtClean="0"/>
              <a:t>Sérgio Fred </a:t>
            </a:r>
            <a:endParaRPr lang="pt-BR" dirty="0"/>
          </a:p>
        </p:txBody>
      </p:sp>
      <p:sp>
        <p:nvSpPr>
          <p:cNvPr id="9" name="Retângulo 8"/>
          <p:cNvSpPr/>
          <p:nvPr/>
        </p:nvSpPr>
        <p:spPr>
          <a:xfrm>
            <a:off x="-13855" y="0"/>
            <a:ext cx="9144000" cy="607220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CaixaDeTexto 9"/>
          <p:cNvSpPr txBox="1"/>
          <p:nvPr/>
        </p:nvSpPr>
        <p:spPr>
          <a:xfrm>
            <a:off x="928662" y="71414"/>
            <a:ext cx="6000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 smtClean="0">
                <a:solidFill>
                  <a:schemeClr val="bg2"/>
                </a:solidFill>
              </a:rPr>
              <a:t>Universidade Estadual de Santa Cruz – UESC</a:t>
            </a:r>
          </a:p>
        </p:txBody>
      </p:sp>
      <p:pic>
        <p:nvPicPr>
          <p:cNvPr id="11" name="Imagem 10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944" y="-24"/>
            <a:ext cx="843280" cy="1068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67525" y="3728607"/>
            <a:ext cx="2276475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CaixaDeTexto 12"/>
          <p:cNvSpPr txBox="1"/>
          <p:nvPr/>
        </p:nvSpPr>
        <p:spPr>
          <a:xfrm>
            <a:off x="986245" y="2425480"/>
            <a:ext cx="7143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3200" dirty="0" smtClean="0">
                <a:solidFill>
                  <a:schemeClr val="bg1"/>
                </a:solidFill>
              </a:rPr>
              <a:t>TESTE DE SOFTWARE</a:t>
            </a:r>
            <a:endParaRPr lang="pt-BR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 Geral de Teste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0</a:t>
            </a:fld>
            <a:endParaRPr lang="pt-BR"/>
          </a:p>
        </p:txBody>
      </p:sp>
      <p:sp>
        <p:nvSpPr>
          <p:cNvPr id="6" name="Retângulo de cantos arredondados 5"/>
          <p:cNvSpPr/>
          <p:nvPr/>
        </p:nvSpPr>
        <p:spPr>
          <a:xfrm>
            <a:off x="785786" y="2813768"/>
            <a:ext cx="1857388" cy="785818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Teste de </a:t>
            </a:r>
          </a:p>
          <a:p>
            <a:pPr algn="ctr"/>
            <a:r>
              <a:rPr lang="pt-BR" b="1" dirty="0" smtClean="0">
                <a:solidFill>
                  <a:schemeClr val="tx1"/>
                </a:solidFill>
              </a:rPr>
              <a:t>componentes</a:t>
            </a:r>
          </a:p>
        </p:txBody>
      </p:sp>
      <p:sp>
        <p:nvSpPr>
          <p:cNvPr id="7" name="Retângulo de cantos arredondados 6"/>
          <p:cNvSpPr/>
          <p:nvPr/>
        </p:nvSpPr>
        <p:spPr>
          <a:xfrm>
            <a:off x="3357554" y="2813768"/>
            <a:ext cx="1857388" cy="785818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Teste de </a:t>
            </a:r>
          </a:p>
          <a:p>
            <a:pPr algn="ctr"/>
            <a:r>
              <a:rPr lang="pt-BR" b="1" dirty="0" smtClean="0">
                <a:solidFill>
                  <a:schemeClr val="tx1"/>
                </a:solidFill>
              </a:rPr>
              <a:t>sistema</a:t>
            </a:r>
            <a:endParaRPr lang="pt-BR" b="1" dirty="0">
              <a:solidFill>
                <a:schemeClr val="tx1"/>
              </a:solidFill>
            </a:endParaRPr>
          </a:p>
        </p:txBody>
      </p:sp>
      <p:sp>
        <p:nvSpPr>
          <p:cNvPr id="8" name="Retângulo de cantos arredondados 7"/>
          <p:cNvSpPr/>
          <p:nvPr/>
        </p:nvSpPr>
        <p:spPr>
          <a:xfrm>
            <a:off x="6000760" y="2813768"/>
            <a:ext cx="1857388" cy="78581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Teste de aceitação</a:t>
            </a:r>
            <a:endParaRPr lang="pt-BR" b="1" dirty="0">
              <a:solidFill>
                <a:schemeClr val="tx1"/>
              </a:solidFill>
            </a:endParaRPr>
          </a:p>
        </p:txBody>
      </p:sp>
      <p:cxnSp>
        <p:nvCxnSpPr>
          <p:cNvPr id="29" name="Conector angulado 28"/>
          <p:cNvCxnSpPr/>
          <p:nvPr/>
        </p:nvCxnSpPr>
        <p:spPr>
          <a:xfrm rot="5400000" flipH="1" flipV="1">
            <a:off x="2856694" y="1527884"/>
            <a:ext cx="1588" cy="2571768"/>
          </a:xfrm>
          <a:prstGeom prst="bentConnector3">
            <a:avLst>
              <a:gd name="adj1" fmla="val 52783392"/>
            </a:avLst>
          </a:prstGeom>
          <a:ln>
            <a:tailEnd type="arrow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angulado 30"/>
          <p:cNvCxnSpPr/>
          <p:nvPr/>
        </p:nvCxnSpPr>
        <p:spPr>
          <a:xfrm rot="5400000" flipH="1" flipV="1">
            <a:off x="5999966" y="1528678"/>
            <a:ext cx="1588" cy="2571768"/>
          </a:xfrm>
          <a:prstGeom prst="bentConnector3">
            <a:avLst>
              <a:gd name="adj1" fmla="val 52783392"/>
            </a:avLst>
          </a:prstGeom>
          <a:ln>
            <a:tailEnd type="arrow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ector angulado 32"/>
          <p:cNvCxnSpPr/>
          <p:nvPr/>
        </p:nvCxnSpPr>
        <p:spPr>
          <a:xfrm rot="16200000" flipH="1">
            <a:off x="2856694" y="2313702"/>
            <a:ext cx="1588" cy="2571768"/>
          </a:xfrm>
          <a:prstGeom prst="bentConnector3">
            <a:avLst>
              <a:gd name="adj1" fmla="val 61507891"/>
            </a:avLst>
          </a:prstGeom>
          <a:ln>
            <a:headEnd type="arrow"/>
            <a:tailEnd type="none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angulado 34"/>
          <p:cNvCxnSpPr/>
          <p:nvPr/>
        </p:nvCxnSpPr>
        <p:spPr>
          <a:xfrm rot="16200000" flipH="1">
            <a:off x="5999966" y="2356636"/>
            <a:ext cx="1588" cy="2571768"/>
          </a:xfrm>
          <a:prstGeom prst="bentConnector3">
            <a:avLst>
              <a:gd name="adj1" fmla="val 61507891"/>
            </a:avLst>
          </a:prstGeom>
          <a:ln>
            <a:headEnd type="arrow"/>
            <a:tailEnd type="none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aixaDeTexto 35"/>
          <p:cNvSpPr txBox="1"/>
          <p:nvPr/>
        </p:nvSpPr>
        <p:spPr>
          <a:xfrm>
            <a:off x="500034" y="6000769"/>
            <a:ext cx="28575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smtClean="0"/>
              <a:t>Adaptado de </a:t>
            </a:r>
            <a:r>
              <a:rPr lang="pt-BR" sz="1200" dirty="0" err="1" smtClean="0"/>
              <a:t>Sommerville</a:t>
            </a:r>
            <a:r>
              <a:rPr lang="pt-BR" sz="1200" dirty="0" smtClean="0"/>
              <a:t>,  2006</a:t>
            </a:r>
            <a:endParaRPr lang="pt-BR" sz="1200" dirty="0"/>
          </a:p>
        </p:txBody>
      </p:sp>
      <p:sp>
        <p:nvSpPr>
          <p:cNvPr id="4" name="Retângulo 3"/>
          <p:cNvSpPr/>
          <p:nvPr/>
        </p:nvSpPr>
        <p:spPr>
          <a:xfrm>
            <a:off x="803724" y="2348880"/>
            <a:ext cx="4106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3200" b="1" dirty="0" smtClean="0">
                <a:solidFill>
                  <a:srgbClr val="FF0000"/>
                </a:solidFill>
              </a:rPr>
              <a:t>1</a:t>
            </a:r>
            <a:endParaRPr lang="pt-BR" sz="3200" b="1" dirty="0">
              <a:solidFill>
                <a:srgbClr val="FF0000"/>
              </a:solidFill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3420180" y="2329515"/>
            <a:ext cx="4106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3200" b="1" dirty="0" smtClean="0">
                <a:solidFill>
                  <a:srgbClr val="FF0000"/>
                </a:solidFill>
              </a:rPr>
              <a:t>2</a:t>
            </a:r>
            <a:endParaRPr lang="pt-BR" sz="3200" b="1" dirty="0">
              <a:solidFill>
                <a:srgbClr val="FF0000"/>
              </a:solidFill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6094542" y="2329514"/>
            <a:ext cx="41069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3200" b="1" dirty="0" smtClean="0">
                <a:solidFill>
                  <a:srgbClr val="FF0000"/>
                </a:solidFill>
              </a:rPr>
              <a:t>3</a:t>
            </a:r>
            <a:endParaRPr lang="pt-BR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28794" y="2643182"/>
            <a:ext cx="5757874" cy="990600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TESTE DE COMPONENTES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de Componentes – </a:t>
            </a:r>
            <a:r>
              <a:rPr lang="pt-BR" sz="2800" dirty="0" smtClean="0"/>
              <a:t>aplicaçõe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2</a:t>
            </a:fld>
            <a:endParaRPr lang="pt-BR"/>
          </a:p>
        </p:txBody>
      </p:sp>
      <p:graphicFrame>
        <p:nvGraphicFramePr>
          <p:cNvPr id="5" name="Espaço Reservado para Conteúdo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771319178"/>
              </p:ext>
            </p:extLst>
          </p:nvPr>
        </p:nvGraphicFramePr>
        <p:xfrm>
          <a:off x="928662" y="1563709"/>
          <a:ext cx="7043758" cy="4937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Teste de Componentes</a:t>
            </a:r>
            <a:br>
              <a:rPr lang="pt-BR" dirty="0" smtClean="0"/>
            </a:br>
            <a:r>
              <a:rPr lang="pt-BR" sz="3600" dirty="0" smtClean="0"/>
              <a:t>Testar Classe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3</a:t>
            </a:fld>
            <a:endParaRPr lang="pt-BR"/>
          </a:p>
        </p:txBody>
      </p:sp>
      <p:graphicFrame>
        <p:nvGraphicFramePr>
          <p:cNvPr id="6" name="Espaço Reservado para Conteúdo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026119061"/>
              </p:ext>
            </p:extLst>
          </p:nvPr>
        </p:nvGraphicFramePr>
        <p:xfrm>
          <a:off x="156524" y="2132856"/>
          <a:ext cx="6143668" cy="400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6753260" y="1785926"/>
            <a:ext cx="2319334" cy="574361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pt-BR" sz="1800" dirty="0" err="1">
                <a:latin typeface="Trebuchet MS" pitchFamily="34" charset="0"/>
              </a:rPr>
              <a:t>ContaCorrente</a:t>
            </a:r>
            <a:endParaRPr lang="pt-BR" sz="1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6753260" y="2219848"/>
            <a:ext cx="2319334" cy="1431061"/>
          </a:xfrm>
          <a:prstGeom prst="rect">
            <a:avLst/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defRPr/>
            </a:pPr>
            <a:r>
              <a:rPr lang="pt-BR" sz="1800" dirty="0">
                <a:solidFill>
                  <a:schemeClr val="bg1"/>
                </a:solidFill>
                <a:latin typeface="Trebuchet MS" pitchFamily="34" charset="0"/>
              </a:rPr>
              <a:t>numero</a:t>
            </a:r>
          </a:p>
          <a:p>
            <a:pPr>
              <a:lnSpc>
                <a:spcPct val="90000"/>
              </a:lnSpc>
              <a:defRPr/>
            </a:pPr>
            <a:r>
              <a:rPr lang="pt-BR" sz="1800" dirty="0">
                <a:solidFill>
                  <a:schemeClr val="bg1"/>
                </a:solidFill>
                <a:latin typeface="Trebuchet MS" pitchFamily="34" charset="0"/>
              </a:rPr>
              <a:t>agencia</a:t>
            </a:r>
          </a:p>
          <a:p>
            <a:pPr>
              <a:lnSpc>
                <a:spcPct val="90000"/>
              </a:lnSpc>
              <a:defRPr/>
            </a:pPr>
            <a:r>
              <a:rPr lang="pt-BR" sz="1800" dirty="0" err="1">
                <a:solidFill>
                  <a:schemeClr val="bg1"/>
                </a:solidFill>
                <a:latin typeface="Trebuchet MS" pitchFamily="34" charset="0"/>
              </a:rPr>
              <a:t>dataAbertura</a:t>
            </a:r>
            <a:endParaRPr lang="pt-BR" sz="1800" dirty="0">
              <a:solidFill>
                <a:schemeClr val="bg1"/>
              </a:solidFill>
              <a:latin typeface="Trebuchet MS" pitchFamily="34" charset="0"/>
            </a:endParaRPr>
          </a:p>
          <a:p>
            <a:pPr>
              <a:lnSpc>
                <a:spcPct val="90000"/>
              </a:lnSpc>
              <a:defRPr/>
            </a:pPr>
            <a:r>
              <a:rPr lang="pt-BR" sz="1800" dirty="0">
                <a:solidFill>
                  <a:schemeClr val="bg1"/>
                </a:solidFill>
                <a:latin typeface="Trebuchet MS" pitchFamily="34" charset="0"/>
              </a:rPr>
              <a:t>senha</a:t>
            </a:r>
          </a:p>
          <a:p>
            <a:pPr>
              <a:lnSpc>
                <a:spcPct val="90000"/>
              </a:lnSpc>
              <a:defRPr/>
            </a:pPr>
            <a:r>
              <a:rPr lang="pt-BR" sz="1800" dirty="0">
                <a:solidFill>
                  <a:schemeClr val="bg1"/>
                </a:solidFill>
                <a:latin typeface="Trebuchet MS" pitchFamily="34" charset="0"/>
              </a:rPr>
              <a:t>...</a:t>
            </a:r>
            <a:endParaRPr lang="pt-BR" sz="18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6753260" y="3661724"/>
            <a:ext cx="2319334" cy="1285884"/>
          </a:xfrm>
          <a:prstGeom prst="rect">
            <a:avLst/>
          </a:prstGeom>
          <a:solidFill>
            <a:schemeClr val="bg2">
              <a:lumMod val="5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defRPr/>
            </a:pPr>
            <a:r>
              <a:rPr lang="pt-BR" sz="1800" dirty="0" err="1">
                <a:solidFill>
                  <a:schemeClr val="bg1"/>
                </a:solidFill>
                <a:latin typeface="Trebuchet MS" pitchFamily="34" charset="0"/>
              </a:rPr>
              <a:t>abrirConta</a:t>
            </a:r>
            <a:r>
              <a:rPr lang="pt-BR" sz="1800" dirty="0">
                <a:solidFill>
                  <a:schemeClr val="bg1"/>
                </a:solidFill>
                <a:latin typeface="Trebuchet MS" pitchFamily="34" charset="0"/>
              </a:rPr>
              <a:t>()</a:t>
            </a:r>
          </a:p>
          <a:p>
            <a:pPr>
              <a:lnSpc>
                <a:spcPct val="90000"/>
              </a:lnSpc>
              <a:defRPr/>
            </a:pPr>
            <a:r>
              <a:rPr lang="pt-BR" sz="1800" dirty="0" err="1">
                <a:solidFill>
                  <a:schemeClr val="bg1"/>
                </a:solidFill>
                <a:latin typeface="Trebuchet MS" pitchFamily="34" charset="0"/>
              </a:rPr>
              <a:t>bloquearConta</a:t>
            </a:r>
            <a:r>
              <a:rPr lang="pt-BR" sz="1800" dirty="0">
                <a:solidFill>
                  <a:schemeClr val="bg1"/>
                </a:solidFill>
                <a:latin typeface="Trebuchet MS" pitchFamily="34" charset="0"/>
              </a:rPr>
              <a:t>()</a:t>
            </a:r>
          </a:p>
          <a:p>
            <a:pPr>
              <a:lnSpc>
                <a:spcPct val="90000"/>
              </a:lnSpc>
              <a:defRPr/>
            </a:pPr>
            <a:r>
              <a:rPr lang="pt-BR" sz="1800" dirty="0" err="1">
                <a:solidFill>
                  <a:schemeClr val="bg1"/>
                </a:solidFill>
                <a:latin typeface="Trebuchet MS" pitchFamily="34" charset="0"/>
              </a:rPr>
              <a:t>validarSenha</a:t>
            </a:r>
            <a:r>
              <a:rPr lang="pt-BR" sz="1800" dirty="0">
                <a:solidFill>
                  <a:schemeClr val="bg1"/>
                </a:solidFill>
                <a:latin typeface="Trebuchet MS" pitchFamily="34" charset="0"/>
              </a:rPr>
              <a:t>(senha)</a:t>
            </a:r>
          </a:p>
          <a:p>
            <a:pPr>
              <a:lnSpc>
                <a:spcPct val="90000"/>
              </a:lnSpc>
              <a:defRPr/>
            </a:pPr>
            <a:r>
              <a:rPr lang="pt-BR" sz="1800" dirty="0">
                <a:solidFill>
                  <a:schemeClr val="bg1"/>
                </a:solidFill>
                <a:latin typeface="Trebuchet MS" pitchFamily="34" charset="0"/>
              </a:rPr>
              <a:t>...</a:t>
            </a:r>
            <a:endParaRPr lang="pt-BR" sz="18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767115" y="5747929"/>
            <a:ext cx="2319334" cy="574361"/>
          </a:xfrm>
          <a:prstGeom prst="rect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pt-BR" sz="1800" dirty="0" err="1" smtClean="0">
                <a:solidFill>
                  <a:schemeClr val="bg1"/>
                </a:solidFill>
                <a:latin typeface="Trebuchet MS" pitchFamily="34" charset="0"/>
              </a:rPr>
              <a:t>ContaPessoa</a:t>
            </a:r>
            <a:r>
              <a:rPr lang="pt-BR" dirty="0" err="1" smtClean="0">
                <a:solidFill>
                  <a:schemeClr val="bg1"/>
                </a:solidFill>
                <a:latin typeface="Trebuchet MS" pitchFamily="34" charset="0"/>
              </a:rPr>
              <a:t>Física</a:t>
            </a:r>
            <a:endParaRPr lang="pt-BR" sz="18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" name="Triângulo isósceles 11"/>
          <p:cNvSpPr/>
          <p:nvPr/>
        </p:nvSpPr>
        <p:spPr>
          <a:xfrm>
            <a:off x="7786710" y="4929198"/>
            <a:ext cx="285752" cy="214314"/>
          </a:xfrm>
          <a:prstGeom prst="triangl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chemeClr val="tx1"/>
              </a:solidFill>
            </a:endParaRPr>
          </a:p>
        </p:txBody>
      </p:sp>
      <p:cxnSp>
        <p:nvCxnSpPr>
          <p:cNvPr id="16" name="Conector reto 15"/>
          <p:cNvCxnSpPr>
            <a:stCxn id="12" idx="3"/>
            <a:endCxn id="9" idx="0"/>
          </p:cNvCxnSpPr>
          <p:nvPr/>
        </p:nvCxnSpPr>
        <p:spPr>
          <a:xfrm rot="5400000">
            <a:off x="7625976" y="5444318"/>
            <a:ext cx="604417" cy="28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97974" y="81163"/>
            <a:ext cx="8153400" cy="990600"/>
          </a:xfrm>
        </p:spPr>
        <p:txBody>
          <a:bodyPr/>
          <a:lstStyle/>
          <a:p>
            <a:r>
              <a:rPr lang="pt-BR" dirty="0" smtClean="0"/>
              <a:t>Teste de Interface </a:t>
            </a:r>
            <a:r>
              <a:rPr lang="pt-BR" sz="3600" dirty="0" smtClean="0">
                <a:solidFill>
                  <a:srgbClr val="FF0000"/>
                </a:solidFill>
              </a:rPr>
              <a:t>(navegação)</a:t>
            </a:r>
            <a:endParaRPr lang="pt-BR" sz="3600" dirty="0">
              <a:solidFill>
                <a:srgbClr val="FF0000"/>
              </a:solidFill>
            </a:endParaRP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4</a:t>
            </a:fld>
            <a:endParaRPr lang="pt-BR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86050" y="1571612"/>
            <a:ext cx="5072098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aixaDeTexto 5"/>
          <p:cNvSpPr txBox="1"/>
          <p:nvPr/>
        </p:nvSpPr>
        <p:spPr>
          <a:xfrm>
            <a:off x="428596" y="6072206"/>
            <a:ext cx="17859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100" dirty="0" err="1" smtClean="0"/>
              <a:t>Sommerville</a:t>
            </a:r>
            <a:r>
              <a:rPr lang="pt-BR" sz="1100" dirty="0" smtClean="0"/>
              <a:t>,  2006</a:t>
            </a:r>
            <a:endParaRPr lang="pt-BR" sz="1100" dirty="0"/>
          </a:p>
        </p:txBody>
      </p:sp>
      <p:sp>
        <p:nvSpPr>
          <p:cNvPr id="7" name="Retângulo 6"/>
          <p:cNvSpPr/>
          <p:nvPr/>
        </p:nvSpPr>
        <p:spPr>
          <a:xfrm>
            <a:off x="3256243" y="4857760"/>
            <a:ext cx="1000132" cy="513921"/>
          </a:xfrm>
          <a:prstGeom prst="rect">
            <a:avLst/>
          </a:prstGeom>
          <a:solidFill>
            <a:srgbClr val="FF0000">
              <a:alpha val="0"/>
            </a:srgb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Retângulo 7"/>
          <p:cNvSpPr/>
          <p:nvPr/>
        </p:nvSpPr>
        <p:spPr>
          <a:xfrm>
            <a:off x="4744749" y="5929330"/>
            <a:ext cx="806167" cy="513921"/>
          </a:xfrm>
          <a:prstGeom prst="rect">
            <a:avLst/>
          </a:prstGeom>
          <a:solidFill>
            <a:srgbClr val="FF0000">
              <a:alpha val="0"/>
            </a:srgb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Retângulo 8"/>
          <p:cNvSpPr/>
          <p:nvPr/>
        </p:nvSpPr>
        <p:spPr>
          <a:xfrm>
            <a:off x="6586119" y="4857760"/>
            <a:ext cx="928694" cy="513921"/>
          </a:xfrm>
          <a:prstGeom prst="rect">
            <a:avLst/>
          </a:prstGeom>
          <a:solidFill>
            <a:srgbClr val="FF0000">
              <a:alpha val="0"/>
            </a:srgb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Chave direita 9"/>
          <p:cNvSpPr/>
          <p:nvPr/>
        </p:nvSpPr>
        <p:spPr>
          <a:xfrm rot="5400000">
            <a:off x="5131812" y="2428868"/>
            <a:ext cx="500066" cy="4214842"/>
          </a:xfrm>
          <a:prstGeom prst="rightBrac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Texto Explicativo 3 (Borda e Ênfase) 11"/>
          <p:cNvSpPr/>
          <p:nvPr/>
        </p:nvSpPr>
        <p:spPr>
          <a:xfrm>
            <a:off x="642910" y="2071678"/>
            <a:ext cx="2344914" cy="1785950"/>
          </a:xfrm>
          <a:prstGeom prst="accent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100000"/>
              <a:gd name="adj6" fmla="val -16667"/>
              <a:gd name="adj7" fmla="val 146320"/>
              <a:gd name="adj8" fmla="val 120497"/>
            </a:avLst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2">
                <a:lumMod val="75000"/>
              </a:schemeClr>
            </a:solidFill>
          </a:ln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dirty="0" smtClean="0">
                <a:solidFill>
                  <a:schemeClr val="tx1"/>
                </a:solidFill>
              </a:rPr>
              <a:t>Testes aplicados nas interfaces dos componentes compostos.</a:t>
            </a:r>
            <a:endParaRPr lang="pt-BR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Tipos de Interface entre componente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5</a:t>
            </a:fld>
            <a:endParaRPr lang="pt-BR"/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62755196"/>
              </p:ext>
            </p:extLst>
          </p:nvPr>
        </p:nvGraphicFramePr>
        <p:xfrm>
          <a:off x="1044807" y="2051771"/>
          <a:ext cx="6890538" cy="4286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1500166" y="1571612"/>
            <a:ext cx="6429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dirty="0" smtClean="0"/>
              <a:t>Tipos de interface podem apresentar erros:</a:t>
            </a:r>
            <a:endParaRPr lang="pt-BR" sz="2800" dirty="0"/>
          </a:p>
        </p:txBody>
      </p:sp>
      <p:sp>
        <p:nvSpPr>
          <p:cNvPr id="7" name="CaixaDeTexto 6"/>
          <p:cNvSpPr txBox="1"/>
          <p:nvPr/>
        </p:nvSpPr>
        <p:spPr>
          <a:xfrm>
            <a:off x="5500726" y="6143644"/>
            <a:ext cx="35004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dirty="0" smtClean="0">
                <a:solidFill>
                  <a:srgbClr val="C00000"/>
                </a:solidFill>
              </a:rPr>
              <a:t>E os principais erros podem ser ...</a:t>
            </a:r>
            <a:endParaRPr lang="pt-BR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rros de Interface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6</a:t>
            </a:fld>
            <a:endParaRPr lang="pt-BR"/>
          </a:p>
        </p:txBody>
      </p:sp>
      <p:graphicFrame>
        <p:nvGraphicFramePr>
          <p:cNvPr id="5" name="Espaço Reservado para Conteúdo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340852458"/>
              </p:ext>
            </p:extLst>
          </p:nvPr>
        </p:nvGraphicFramePr>
        <p:xfrm>
          <a:off x="1475656" y="1772816"/>
          <a:ext cx="6829444" cy="44243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85984" y="2786058"/>
            <a:ext cx="4400552" cy="990600"/>
          </a:xfrm>
        </p:spPr>
        <p:txBody>
          <a:bodyPr/>
          <a:lstStyle/>
          <a:p>
            <a:r>
              <a:rPr lang="pt-BR" dirty="0" smtClean="0"/>
              <a:t>TESTE DE SISTEMA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de Sistema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8</a:t>
            </a:fld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214282" y="1785926"/>
            <a:ext cx="8786874" cy="1714512"/>
          </a:xfrm>
        </p:spPr>
        <p:txBody>
          <a:bodyPr>
            <a:normAutofit/>
          </a:bodyPr>
          <a:lstStyle/>
          <a:p>
            <a:r>
              <a:rPr lang="pt-BR" sz="2800" dirty="0" smtClean="0"/>
              <a:t>Envolve a integração dos componentes que implementam funções do sistema.</a:t>
            </a:r>
          </a:p>
          <a:p>
            <a:endParaRPr lang="pt-BR" dirty="0" smtClean="0"/>
          </a:p>
          <a:p>
            <a:endParaRPr lang="pt-BR" dirty="0" smtClean="0"/>
          </a:p>
        </p:txBody>
      </p:sp>
      <p:pic>
        <p:nvPicPr>
          <p:cNvPr id="6" name="Picture 2" descr="http://3.bp.blogspot.com/_TBYOnPRKV2o/TOKrYMikpJI/AAAAAAAAACk/2bZus-MoGO0/s1600/Workflow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15140" y="27686"/>
            <a:ext cx="2383482" cy="1214446"/>
          </a:xfrm>
          <a:prstGeom prst="rect">
            <a:avLst/>
          </a:prstGeom>
          <a:noFill/>
        </p:spPr>
      </p:pic>
      <p:sp>
        <p:nvSpPr>
          <p:cNvPr id="7" name="Retângulo de cantos arredondados 6"/>
          <p:cNvSpPr/>
          <p:nvPr/>
        </p:nvSpPr>
        <p:spPr>
          <a:xfrm>
            <a:off x="9878" y="3645024"/>
            <a:ext cx="9088743" cy="2214578"/>
          </a:xfrm>
          <a:prstGeom prst="roundRect">
            <a:avLst/>
          </a:prstGeom>
          <a:solidFill>
            <a:srgbClr val="FFFF99"/>
          </a:solidFill>
          <a:ln>
            <a:solidFill>
              <a:schemeClr val="accent6">
                <a:lumMod val="60000"/>
                <a:lumOff val="40000"/>
              </a:schemeClr>
            </a:solidFill>
          </a:ln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pt-BR" dirty="0" smtClean="0">
              <a:solidFill>
                <a:srgbClr val="C00000"/>
              </a:solidFill>
            </a:endParaRPr>
          </a:p>
          <a:p>
            <a:r>
              <a:rPr lang="pt-BR" sz="2400" dirty="0" smtClean="0">
                <a:solidFill>
                  <a:schemeClr val="tx1"/>
                </a:solidFill>
              </a:rPr>
              <a:t>1. </a:t>
            </a:r>
            <a:r>
              <a:rPr lang="pt-BR" sz="3200" dirty="0" smtClean="0">
                <a:solidFill>
                  <a:srgbClr val="0070C0"/>
                </a:solidFill>
              </a:rPr>
              <a:t>Processo Cascata</a:t>
            </a:r>
            <a:r>
              <a:rPr lang="pt-BR" sz="2400" dirty="0" smtClean="0">
                <a:solidFill>
                  <a:schemeClr val="tx1"/>
                </a:solidFill>
              </a:rPr>
              <a:t>:  concentra-se no teste de </a:t>
            </a:r>
            <a:r>
              <a:rPr lang="pt-BR" sz="2800" dirty="0" smtClean="0">
                <a:solidFill>
                  <a:srgbClr val="FF0000"/>
                </a:solidFill>
              </a:rPr>
              <a:t>todo o sistema</a:t>
            </a:r>
            <a:r>
              <a:rPr lang="pt-BR" sz="2400" dirty="0" smtClean="0">
                <a:solidFill>
                  <a:schemeClr val="tx1"/>
                </a:solidFill>
              </a:rPr>
              <a:t>.</a:t>
            </a:r>
          </a:p>
          <a:p>
            <a:endParaRPr lang="pt-BR" sz="2400" dirty="0" smtClean="0">
              <a:solidFill>
                <a:schemeClr val="tx1"/>
              </a:solidFill>
            </a:endParaRPr>
          </a:p>
          <a:p>
            <a:r>
              <a:rPr lang="pt-BR" sz="2400" dirty="0" smtClean="0">
                <a:solidFill>
                  <a:schemeClr val="tx1"/>
                </a:solidFill>
              </a:rPr>
              <a:t>2. </a:t>
            </a:r>
            <a:r>
              <a:rPr lang="pt-BR" sz="3200" dirty="0" smtClean="0">
                <a:solidFill>
                  <a:srgbClr val="00B050"/>
                </a:solidFill>
              </a:rPr>
              <a:t>Processo Iterativo</a:t>
            </a:r>
            <a:r>
              <a:rPr lang="pt-BR" sz="2400" dirty="0" smtClean="0">
                <a:solidFill>
                  <a:schemeClr val="tx1"/>
                </a:solidFill>
              </a:rPr>
              <a:t>:  teste </a:t>
            </a:r>
            <a:r>
              <a:rPr lang="pt-BR" sz="2800" dirty="0" smtClean="0">
                <a:solidFill>
                  <a:srgbClr val="FF0000"/>
                </a:solidFill>
              </a:rPr>
              <a:t>a cada incremento </a:t>
            </a:r>
            <a:r>
              <a:rPr lang="pt-BR" sz="2400" dirty="0" smtClean="0">
                <a:solidFill>
                  <a:schemeClr val="tx1"/>
                </a:solidFill>
              </a:rPr>
              <a:t>que será entregue.</a:t>
            </a:r>
          </a:p>
          <a:p>
            <a:pPr algn="ctr"/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357422" y="-71462"/>
            <a:ext cx="4471990" cy="561956"/>
          </a:xfrm>
        </p:spPr>
        <p:txBody>
          <a:bodyPr>
            <a:normAutofit/>
          </a:bodyPr>
          <a:lstStyle/>
          <a:p>
            <a:r>
              <a:rPr lang="pt-BR" sz="2400" dirty="0" smtClean="0"/>
              <a:t>Processo de teste - Cascata</a:t>
            </a:r>
            <a:endParaRPr lang="pt-BR" sz="2400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19</a:t>
            </a:fld>
            <a:endParaRPr lang="pt-BR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2097247"/>
              </p:ext>
            </p:extLst>
          </p:nvPr>
        </p:nvGraphicFramePr>
        <p:xfrm>
          <a:off x="164277" y="332656"/>
          <a:ext cx="8858280" cy="6353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9" name="Visio" r:id="rId3" imgW="4281889" imgH="3241099" progId="Visio.Drawing.11">
                  <p:embed/>
                </p:oleObj>
              </mc:Choice>
              <mc:Fallback>
                <p:oleObj name="Visio" r:id="rId3" imgW="4281889" imgH="324109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277" y="332656"/>
                        <a:ext cx="8858280" cy="63531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tângulo 7"/>
          <p:cNvSpPr/>
          <p:nvPr/>
        </p:nvSpPr>
        <p:spPr>
          <a:xfrm>
            <a:off x="4500562" y="4454679"/>
            <a:ext cx="1785950" cy="785818"/>
          </a:xfrm>
          <a:prstGeom prst="rect">
            <a:avLst/>
          </a:prstGeom>
          <a:noFill/>
          <a:ln w="38100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oteir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</a:t>
            </a:fld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2714612" y="2643182"/>
            <a:ext cx="4400552" cy="2209800"/>
          </a:xfrm>
        </p:spPr>
        <p:txBody>
          <a:bodyPr>
            <a:normAutofit fontScale="92500" lnSpcReduction="20000"/>
          </a:bodyPr>
          <a:lstStyle/>
          <a:p>
            <a:r>
              <a:rPr lang="pt-BR" dirty="0" smtClean="0"/>
              <a:t>Introdução</a:t>
            </a:r>
          </a:p>
          <a:p>
            <a:r>
              <a:rPr lang="pt-BR" dirty="0" smtClean="0"/>
              <a:t>Teste de componentes</a:t>
            </a:r>
          </a:p>
          <a:p>
            <a:r>
              <a:rPr lang="pt-BR" dirty="0" smtClean="0"/>
              <a:t>Teste de sistema</a:t>
            </a:r>
          </a:p>
          <a:p>
            <a:r>
              <a:rPr lang="pt-BR" dirty="0" smtClean="0"/>
              <a:t>Projeto de casos de teste</a:t>
            </a:r>
          </a:p>
          <a:p>
            <a:r>
              <a:rPr lang="pt-BR" dirty="0" smtClean="0"/>
              <a:t>Testes de integração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 Iterativo e Incremental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0</a:t>
            </a:fld>
            <a:endParaRPr lang="pt-BR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700231"/>
            <a:ext cx="8915400" cy="437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tângulo de cantos arredondados 7"/>
          <p:cNvSpPr/>
          <p:nvPr/>
        </p:nvSpPr>
        <p:spPr>
          <a:xfrm>
            <a:off x="5802464" y="2371285"/>
            <a:ext cx="1000132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Retângulo de cantos arredondados 8"/>
          <p:cNvSpPr/>
          <p:nvPr/>
        </p:nvSpPr>
        <p:spPr>
          <a:xfrm>
            <a:off x="6162689" y="3385272"/>
            <a:ext cx="1000132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 de cantos arredondados 9"/>
          <p:cNvSpPr/>
          <p:nvPr/>
        </p:nvSpPr>
        <p:spPr>
          <a:xfrm>
            <a:off x="6592189" y="4299697"/>
            <a:ext cx="1000132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 de cantos arredondados 10"/>
          <p:cNvSpPr/>
          <p:nvPr/>
        </p:nvSpPr>
        <p:spPr>
          <a:xfrm>
            <a:off x="7090964" y="5144847"/>
            <a:ext cx="1000132" cy="4286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de Sistemas: fases distintas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1</a:t>
            </a:fld>
            <a:endParaRPr lang="pt-BR"/>
          </a:p>
        </p:txBody>
      </p:sp>
      <p:graphicFrame>
        <p:nvGraphicFramePr>
          <p:cNvPr id="4" name="Espaço Reservado para Conteúdo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073015872"/>
              </p:ext>
            </p:extLst>
          </p:nvPr>
        </p:nvGraphicFramePr>
        <p:xfrm>
          <a:off x="1428728" y="2071678"/>
          <a:ext cx="6357982" cy="37147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/>
              <a:t>Teste de Integração</a:t>
            </a:r>
            <a:br>
              <a:rPr lang="pt-BR" dirty="0" smtClean="0"/>
            </a:b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2</a:t>
            </a:fld>
            <a:endParaRPr lang="pt-BR"/>
          </a:p>
        </p:txBody>
      </p:sp>
      <p:graphicFrame>
        <p:nvGraphicFramePr>
          <p:cNvPr id="5" name="Espaço Reservado para Conteúdo 4"/>
          <p:cNvGraphicFramePr>
            <a:graphicFrameLocks noGrp="1"/>
          </p:cNvGraphicFramePr>
          <p:nvPr>
            <p:ph sz="quarter" idx="1"/>
          </p:nvPr>
        </p:nvGraphicFramePr>
        <p:xfrm>
          <a:off x="714348" y="2285992"/>
          <a:ext cx="7715304" cy="45005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tângulo 5"/>
          <p:cNvSpPr/>
          <p:nvPr/>
        </p:nvSpPr>
        <p:spPr>
          <a:xfrm>
            <a:off x="1214414" y="1506668"/>
            <a:ext cx="7143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pt-BR" sz="2400" dirty="0" smtClean="0"/>
              <a:t>São relacionados à descobertas de </a:t>
            </a:r>
            <a:r>
              <a:rPr lang="pt-BR" sz="2400" b="1" dirty="0" smtClean="0">
                <a:solidFill>
                  <a:srgbClr val="C00000"/>
                </a:solidFill>
              </a:rPr>
              <a:t>defeitos do sistema</a:t>
            </a:r>
            <a:r>
              <a:rPr lang="pt-BR" sz="2400" dirty="0" smtClean="0"/>
              <a:t>.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Teste de Integração Incremental</a:t>
            </a:r>
            <a:br>
              <a:rPr lang="pt-BR" dirty="0" smtClean="0"/>
            </a:br>
            <a:r>
              <a:rPr lang="pt-BR" sz="3600" dirty="0" smtClean="0"/>
              <a:t>Teste de Regressão</a:t>
            </a:r>
            <a:endParaRPr lang="pt-BR" dirty="0"/>
          </a:p>
        </p:txBody>
      </p:sp>
      <p:sp>
        <p:nvSpPr>
          <p:cNvPr id="17" name="Espaço Reservado para Número de Slide 1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3</a:t>
            </a:fld>
            <a:endParaRPr lang="pt-BR"/>
          </a:p>
        </p:txBody>
      </p:sp>
      <p:sp>
        <p:nvSpPr>
          <p:cNvPr id="13" name="CaixaDeTexto 12"/>
          <p:cNvSpPr txBox="1"/>
          <p:nvPr/>
        </p:nvSpPr>
        <p:spPr>
          <a:xfrm>
            <a:off x="500034" y="6000769"/>
            <a:ext cx="17859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err="1" smtClean="0"/>
              <a:t>Sommerville</a:t>
            </a:r>
            <a:r>
              <a:rPr lang="pt-BR" sz="1400" dirty="0" smtClean="0"/>
              <a:t>,  2006</a:t>
            </a:r>
            <a:endParaRPr lang="pt-BR" sz="1400" dirty="0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6211" y="1658696"/>
            <a:ext cx="7256051" cy="4270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Octógono 17"/>
          <p:cNvSpPr/>
          <p:nvPr/>
        </p:nvSpPr>
        <p:spPr>
          <a:xfrm rot="16200000">
            <a:off x="268942" y="3433528"/>
            <a:ext cx="1643074" cy="357190"/>
          </a:xfrm>
          <a:prstGeom prst="octagon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Componente</a:t>
            </a:r>
            <a:endParaRPr lang="pt-BR" dirty="0"/>
          </a:p>
        </p:txBody>
      </p:sp>
      <p:sp>
        <p:nvSpPr>
          <p:cNvPr id="19" name="Octógono 18"/>
          <p:cNvSpPr/>
          <p:nvPr/>
        </p:nvSpPr>
        <p:spPr>
          <a:xfrm>
            <a:off x="2214546" y="2243683"/>
            <a:ext cx="1276360" cy="285752"/>
          </a:xfrm>
          <a:prstGeom prst="octagon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Testes</a:t>
            </a:r>
            <a:endParaRPr lang="pt-BR" dirty="0"/>
          </a:p>
        </p:txBody>
      </p:sp>
      <p:sp>
        <p:nvSpPr>
          <p:cNvPr id="20" name="Retângulo 19"/>
          <p:cNvSpPr/>
          <p:nvPr/>
        </p:nvSpPr>
        <p:spPr>
          <a:xfrm>
            <a:off x="3657820" y="4443646"/>
            <a:ext cx="785818" cy="500066"/>
          </a:xfrm>
          <a:prstGeom prst="rect">
            <a:avLst/>
          </a:prstGeom>
          <a:noFill/>
          <a:ln w="635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" name="Elipse 20"/>
          <p:cNvSpPr/>
          <p:nvPr/>
        </p:nvSpPr>
        <p:spPr>
          <a:xfrm>
            <a:off x="5216074" y="4586522"/>
            <a:ext cx="428628" cy="428628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2" name="Elipse 21"/>
          <p:cNvSpPr/>
          <p:nvPr/>
        </p:nvSpPr>
        <p:spPr>
          <a:xfrm>
            <a:off x="5214942" y="3816350"/>
            <a:ext cx="428628" cy="428628"/>
          </a:xfrm>
          <a:prstGeom prst="ellipse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" name="Elipse 22"/>
          <p:cNvSpPr/>
          <p:nvPr/>
        </p:nvSpPr>
        <p:spPr>
          <a:xfrm>
            <a:off x="5208820" y="3000372"/>
            <a:ext cx="428628" cy="428628"/>
          </a:xfrm>
          <a:prstGeom prst="ellipse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4" name="Elipse 23"/>
          <p:cNvSpPr/>
          <p:nvPr/>
        </p:nvSpPr>
        <p:spPr>
          <a:xfrm>
            <a:off x="5214942" y="2200040"/>
            <a:ext cx="428628" cy="428628"/>
          </a:xfrm>
          <a:prstGeom prst="ellipse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7" name="Elipse 26"/>
          <p:cNvSpPr/>
          <p:nvPr/>
        </p:nvSpPr>
        <p:spPr>
          <a:xfrm>
            <a:off x="2800564" y="2600772"/>
            <a:ext cx="428628" cy="428628"/>
          </a:xfrm>
          <a:prstGeom prst="ellipse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8" name="Elipse 27"/>
          <p:cNvSpPr/>
          <p:nvPr/>
        </p:nvSpPr>
        <p:spPr>
          <a:xfrm>
            <a:off x="2787182" y="3414486"/>
            <a:ext cx="428628" cy="428628"/>
          </a:xfrm>
          <a:prstGeom prst="ellipse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9" name="Elipse 28"/>
          <p:cNvSpPr/>
          <p:nvPr/>
        </p:nvSpPr>
        <p:spPr>
          <a:xfrm>
            <a:off x="2786050" y="4201436"/>
            <a:ext cx="428628" cy="428628"/>
          </a:xfrm>
          <a:prstGeom prst="ellipse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0" name="Retângulo 29"/>
          <p:cNvSpPr/>
          <p:nvPr/>
        </p:nvSpPr>
        <p:spPr>
          <a:xfrm>
            <a:off x="1357290" y="3901170"/>
            <a:ext cx="785818" cy="500066"/>
          </a:xfrm>
          <a:prstGeom prst="rect">
            <a:avLst/>
          </a:prstGeom>
          <a:noFill/>
          <a:ln w="50800"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1" name="Retângulo 30"/>
          <p:cNvSpPr/>
          <p:nvPr/>
        </p:nvSpPr>
        <p:spPr>
          <a:xfrm>
            <a:off x="1364550" y="2858155"/>
            <a:ext cx="785818" cy="500066"/>
          </a:xfrm>
          <a:prstGeom prst="rect">
            <a:avLst/>
          </a:prstGeom>
          <a:noFill/>
          <a:ln w="50800"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2" name="Retângulo 31"/>
          <p:cNvSpPr/>
          <p:nvPr/>
        </p:nvSpPr>
        <p:spPr>
          <a:xfrm>
            <a:off x="3643306" y="2315020"/>
            <a:ext cx="785818" cy="500066"/>
          </a:xfrm>
          <a:prstGeom prst="rect">
            <a:avLst/>
          </a:prstGeom>
          <a:noFill/>
          <a:ln w="50800"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3" name="Retângulo 32"/>
          <p:cNvSpPr/>
          <p:nvPr/>
        </p:nvSpPr>
        <p:spPr>
          <a:xfrm>
            <a:off x="3636052" y="3367288"/>
            <a:ext cx="785818" cy="500066"/>
          </a:xfrm>
          <a:prstGeom prst="rect">
            <a:avLst/>
          </a:prstGeom>
          <a:noFill/>
          <a:ln w="50800"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4" name="Retângulo 33"/>
          <p:cNvSpPr/>
          <p:nvPr/>
        </p:nvSpPr>
        <p:spPr>
          <a:xfrm>
            <a:off x="6059948" y="1785926"/>
            <a:ext cx="785818" cy="500066"/>
          </a:xfrm>
          <a:prstGeom prst="rect">
            <a:avLst/>
          </a:prstGeom>
          <a:noFill/>
          <a:ln w="50800"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5" name="Retângulo 34"/>
          <p:cNvSpPr/>
          <p:nvPr/>
        </p:nvSpPr>
        <p:spPr>
          <a:xfrm>
            <a:off x="6072198" y="2842982"/>
            <a:ext cx="785818" cy="500066"/>
          </a:xfrm>
          <a:prstGeom prst="rect">
            <a:avLst/>
          </a:prstGeom>
          <a:noFill/>
          <a:ln w="50800"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6" name="Retângulo 35"/>
          <p:cNvSpPr/>
          <p:nvPr/>
        </p:nvSpPr>
        <p:spPr>
          <a:xfrm>
            <a:off x="6074462" y="3915684"/>
            <a:ext cx="785818" cy="500066"/>
          </a:xfrm>
          <a:prstGeom prst="rect">
            <a:avLst/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7" name="Retângulo 36"/>
          <p:cNvSpPr/>
          <p:nvPr/>
        </p:nvSpPr>
        <p:spPr>
          <a:xfrm>
            <a:off x="6086712" y="4972740"/>
            <a:ext cx="785818" cy="500066"/>
          </a:xfrm>
          <a:prstGeom prst="rect">
            <a:avLst/>
          </a:prstGeom>
          <a:noFill/>
          <a:ln w="635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8" name="Elipse 37"/>
          <p:cNvSpPr/>
          <p:nvPr/>
        </p:nvSpPr>
        <p:spPr>
          <a:xfrm>
            <a:off x="7629979" y="1798835"/>
            <a:ext cx="428628" cy="428628"/>
          </a:xfrm>
          <a:prstGeom prst="ellipse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9" name="Elipse 38"/>
          <p:cNvSpPr/>
          <p:nvPr/>
        </p:nvSpPr>
        <p:spPr>
          <a:xfrm>
            <a:off x="7636580" y="2600772"/>
            <a:ext cx="428628" cy="428628"/>
          </a:xfrm>
          <a:prstGeom prst="ellipse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0" name="Elipse 39"/>
          <p:cNvSpPr/>
          <p:nvPr/>
        </p:nvSpPr>
        <p:spPr>
          <a:xfrm>
            <a:off x="7629985" y="3399499"/>
            <a:ext cx="428628" cy="428628"/>
          </a:xfrm>
          <a:prstGeom prst="ellipse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1" name="Elipse 40"/>
          <p:cNvSpPr/>
          <p:nvPr/>
        </p:nvSpPr>
        <p:spPr>
          <a:xfrm>
            <a:off x="7629979" y="4202095"/>
            <a:ext cx="428628" cy="4286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2" name="Elipse 41"/>
          <p:cNvSpPr/>
          <p:nvPr/>
        </p:nvSpPr>
        <p:spPr>
          <a:xfrm>
            <a:off x="7642702" y="5000636"/>
            <a:ext cx="428628" cy="428628"/>
          </a:xfrm>
          <a:prstGeom prst="ellipse">
            <a:avLst/>
          </a:prstGeom>
          <a:noFill/>
          <a:ln w="635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44" name="Conector de seta reta 43"/>
          <p:cNvCxnSpPr/>
          <p:nvPr/>
        </p:nvCxnSpPr>
        <p:spPr>
          <a:xfrm rot="5400000">
            <a:off x="6643702" y="3786190"/>
            <a:ext cx="4286280" cy="1588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tângulo 45"/>
          <p:cNvSpPr/>
          <p:nvPr/>
        </p:nvSpPr>
        <p:spPr>
          <a:xfrm>
            <a:off x="3470557" y="1541734"/>
            <a:ext cx="2447072" cy="435771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8" name="Retângulo 47"/>
          <p:cNvSpPr/>
          <p:nvPr/>
        </p:nvSpPr>
        <p:spPr>
          <a:xfrm>
            <a:off x="6009344" y="1557098"/>
            <a:ext cx="2447072" cy="435771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46" grpId="1" animBg="1"/>
      <p:bldP spid="4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4</a:t>
            </a:fld>
            <a:endParaRPr lang="pt-BR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571472" y="71414"/>
            <a:ext cx="7772400" cy="1143000"/>
          </a:xfrm>
        </p:spPr>
        <p:txBody>
          <a:bodyPr/>
          <a:lstStyle/>
          <a:p>
            <a:r>
              <a:rPr lang="pt-BR" dirty="0" smtClean="0"/>
              <a:t>Fases do Processo de Teste</a:t>
            </a:r>
            <a:endParaRPr lang="pt-BR" dirty="0"/>
          </a:p>
        </p:txBody>
      </p:sp>
      <p:pic>
        <p:nvPicPr>
          <p:cNvPr id="10" name="Picture 4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06" y="1928802"/>
            <a:ext cx="9072594" cy="34337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1" name="Retângulo de cantos arredondados 10"/>
          <p:cNvSpPr/>
          <p:nvPr/>
        </p:nvSpPr>
        <p:spPr>
          <a:xfrm>
            <a:off x="71406" y="1928802"/>
            <a:ext cx="1500198" cy="642942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chemeClr val="tx1"/>
                </a:solidFill>
              </a:rPr>
              <a:t>Especificação de requisitos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12" name="Retângulo de cantos arredondados 11"/>
          <p:cNvSpPr/>
          <p:nvPr/>
        </p:nvSpPr>
        <p:spPr>
          <a:xfrm>
            <a:off x="2000232" y="1928802"/>
            <a:ext cx="1500198" cy="642942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chemeClr val="tx1"/>
                </a:solidFill>
              </a:rPr>
              <a:t>Especificação de sistemas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13" name="Retângulo de cantos arredondados 12"/>
          <p:cNvSpPr/>
          <p:nvPr/>
        </p:nvSpPr>
        <p:spPr>
          <a:xfrm>
            <a:off x="3811729" y="1928802"/>
            <a:ext cx="1500198" cy="642942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chemeClr val="tx1"/>
                </a:solidFill>
              </a:rPr>
              <a:t>Projeto de sistemas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14" name="Retângulo de cantos arredondados 13"/>
          <p:cNvSpPr/>
          <p:nvPr/>
        </p:nvSpPr>
        <p:spPr>
          <a:xfrm>
            <a:off x="5685135" y="1928797"/>
            <a:ext cx="1500198" cy="642942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chemeClr val="tx1"/>
                </a:solidFill>
              </a:rPr>
              <a:t>Projeto de detalhado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15" name="Retângulo de cantos arredondados 14"/>
          <p:cNvSpPr/>
          <p:nvPr/>
        </p:nvSpPr>
        <p:spPr>
          <a:xfrm>
            <a:off x="944680" y="3157103"/>
            <a:ext cx="1714512" cy="85725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 smtClean="0">
                <a:solidFill>
                  <a:schemeClr val="tx1"/>
                </a:solidFill>
              </a:rPr>
              <a:t>Teste de especificação (componentes)</a:t>
            </a:r>
            <a:endParaRPr lang="pt-BR" sz="1600" b="1" dirty="0">
              <a:solidFill>
                <a:schemeClr val="tx1"/>
              </a:solidFill>
            </a:endParaRPr>
          </a:p>
        </p:txBody>
      </p:sp>
      <p:sp>
        <p:nvSpPr>
          <p:cNvPr id="16" name="Retângulo de cantos arredondados 15"/>
          <p:cNvSpPr/>
          <p:nvPr/>
        </p:nvSpPr>
        <p:spPr>
          <a:xfrm>
            <a:off x="2799905" y="3133719"/>
            <a:ext cx="1714512" cy="85725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 smtClean="0">
                <a:solidFill>
                  <a:schemeClr val="tx1"/>
                </a:solidFill>
              </a:rPr>
              <a:t>Teste de integração</a:t>
            </a:r>
            <a:endParaRPr lang="pt-BR" sz="1600" b="1" dirty="0">
              <a:solidFill>
                <a:schemeClr val="tx1"/>
              </a:solidFill>
            </a:endParaRP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4643438" y="3133714"/>
            <a:ext cx="1714512" cy="85725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 smtClean="0">
                <a:solidFill>
                  <a:schemeClr val="tx1"/>
                </a:solidFill>
              </a:rPr>
              <a:t>Teste de aceitação</a:t>
            </a:r>
            <a:endParaRPr lang="pt-BR" sz="1600" b="1" dirty="0">
              <a:solidFill>
                <a:schemeClr val="tx1"/>
              </a:solidFill>
            </a:endParaRPr>
          </a:p>
        </p:txBody>
      </p:sp>
      <p:sp>
        <p:nvSpPr>
          <p:cNvPr id="18" name="Retângulo de cantos arredondados 17"/>
          <p:cNvSpPr/>
          <p:nvPr/>
        </p:nvSpPr>
        <p:spPr>
          <a:xfrm>
            <a:off x="7572396" y="3157103"/>
            <a:ext cx="1518347" cy="887129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 smtClean="0">
                <a:solidFill>
                  <a:schemeClr val="tx1"/>
                </a:solidFill>
              </a:rPr>
              <a:t>Documentos</a:t>
            </a:r>
          </a:p>
          <a:p>
            <a:pPr algn="ctr"/>
            <a:r>
              <a:rPr lang="pt-BR" sz="1600" b="1" dirty="0" smtClean="0">
                <a:solidFill>
                  <a:schemeClr val="tx1"/>
                </a:solidFill>
              </a:rPr>
              <a:t>Relatórios de teste</a:t>
            </a:r>
            <a:endParaRPr lang="pt-BR" sz="1600" b="1" dirty="0">
              <a:solidFill>
                <a:schemeClr val="tx1"/>
              </a:solidFill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214282" y="4585863"/>
            <a:ext cx="1129153" cy="64294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chemeClr val="tx1"/>
                </a:solidFill>
              </a:rPr>
              <a:t>Operação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20" name="Retângulo de cantos arredondados 19"/>
          <p:cNvSpPr/>
          <p:nvPr/>
        </p:nvSpPr>
        <p:spPr>
          <a:xfrm>
            <a:off x="1942649" y="4560316"/>
            <a:ext cx="1500198" cy="64294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chemeClr val="tx1"/>
                </a:solidFill>
              </a:rPr>
              <a:t>Plano de teste e aceitação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21" name="Retângulo de cantos arredondados 20"/>
          <p:cNvSpPr/>
          <p:nvPr/>
        </p:nvSpPr>
        <p:spPr>
          <a:xfrm>
            <a:off x="3832073" y="4574166"/>
            <a:ext cx="1500198" cy="64294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chemeClr val="tx1"/>
                </a:solidFill>
              </a:rPr>
              <a:t>Plano de teste de integração de sistema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22" name="Retângulo de cantos arredondados 21"/>
          <p:cNvSpPr/>
          <p:nvPr/>
        </p:nvSpPr>
        <p:spPr>
          <a:xfrm>
            <a:off x="5715008" y="4588016"/>
            <a:ext cx="1500198" cy="64294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chemeClr val="tx1"/>
                </a:solidFill>
              </a:rPr>
              <a:t>Plano de teste de aceitação (</a:t>
            </a:r>
            <a:r>
              <a:rPr lang="pt-BR" sz="1600" dirty="0" err="1" smtClean="0">
                <a:solidFill>
                  <a:schemeClr val="tx1"/>
                </a:solidFill>
              </a:rPr>
              <a:t>realeses</a:t>
            </a:r>
            <a:r>
              <a:rPr lang="pt-BR" sz="1600" dirty="0" smtClean="0">
                <a:solidFill>
                  <a:schemeClr val="tx1"/>
                </a:solidFill>
              </a:rPr>
              <a:t>)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23" name="CaixaDeTexto 22"/>
          <p:cNvSpPr txBox="1"/>
          <p:nvPr/>
        </p:nvSpPr>
        <p:spPr>
          <a:xfrm>
            <a:off x="285720" y="6426200"/>
            <a:ext cx="1857375" cy="2603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pt-BR" sz="1050" dirty="0" err="1"/>
              <a:t>Sommerville</a:t>
            </a:r>
            <a:r>
              <a:rPr lang="pt-BR" sz="1050" dirty="0"/>
              <a:t>, </a:t>
            </a:r>
            <a:r>
              <a:rPr lang="pt-BR" sz="900" dirty="0"/>
              <a:t>2006</a:t>
            </a:r>
            <a:endParaRPr lang="pt-BR" sz="10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de Release (aceitação)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5</a:t>
            </a:fld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"/>
          </p:nvPr>
        </p:nvSpPr>
        <p:spPr>
          <a:xfrm>
            <a:off x="571472" y="2071678"/>
            <a:ext cx="8229600" cy="2643206"/>
          </a:xfrm>
        </p:spPr>
        <p:txBody>
          <a:bodyPr>
            <a:normAutofit fontScale="92500"/>
          </a:bodyPr>
          <a:lstStyle/>
          <a:p>
            <a:pPr lvl="0"/>
            <a:r>
              <a:rPr lang="pt-BR" sz="3200" dirty="0" smtClean="0"/>
              <a:t>Deve-se verificar e validar se o sistema atende aos requisitos do cliente.  </a:t>
            </a:r>
          </a:p>
          <a:p>
            <a:pPr lvl="0"/>
            <a:endParaRPr lang="pt-BR" sz="3200" dirty="0" smtClean="0"/>
          </a:p>
          <a:p>
            <a:pPr lvl="0"/>
            <a:r>
              <a:rPr lang="pt-BR" sz="3200" dirty="0" smtClean="0"/>
              <a:t>Aplicar um teste de </a:t>
            </a:r>
            <a:r>
              <a:rPr lang="pt-BR" sz="3200" b="1" dirty="0" smtClean="0">
                <a:solidFill>
                  <a:srgbClr val="C00000"/>
                </a:solidFill>
              </a:rPr>
              <a:t>“caixa-preta”</a:t>
            </a:r>
            <a:r>
              <a:rPr lang="pt-BR" sz="3200" dirty="0" smtClean="0"/>
              <a:t> que demonstra se o sistema funciona adequadamente ou não.</a:t>
            </a:r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Releas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6</a:t>
            </a:fld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-32" y="1785926"/>
            <a:ext cx="9144032" cy="4286280"/>
          </a:xfrm>
        </p:spPr>
        <p:txBody>
          <a:bodyPr>
            <a:normAutofit fontScale="92500" lnSpcReduction="20000"/>
          </a:bodyPr>
          <a:lstStyle/>
          <a:p>
            <a:r>
              <a:rPr lang="pt-BR" dirty="0" smtClean="0">
                <a:solidFill>
                  <a:srgbClr val="C00000"/>
                </a:solidFill>
              </a:rPr>
              <a:t>Teste de release é, geralmente, um teste </a:t>
            </a:r>
            <a:r>
              <a:rPr lang="pt-BR" sz="3600" dirty="0" smtClean="0"/>
              <a:t>caixa-preta</a:t>
            </a:r>
            <a:r>
              <a:rPr lang="pt-BR" dirty="0" smtClean="0"/>
              <a:t> </a:t>
            </a:r>
            <a:r>
              <a:rPr lang="pt-BR" dirty="0" smtClean="0">
                <a:solidFill>
                  <a:srgbClr val="C00000"/>
                </a:solidFill>
              </a:rPr>
              <a:t>ou funcional</a:t>
            </a:r>
            <a:r>
              <a:rPr lang="pt-BR" dirty="0" smtClean="0"/>
              <a:t>;</a:t>
            </a:r>
          </a:p>
          <a:p>
            <a:endParaRPr lang="pt-BR" dirty="0" smtClean="0"/>
          </a:p>
          <a:p>
            <a:r>
              <a:rPr lang="pt-BR" dirty="0" smtClean="0"/>
              <a:t>A meta é aumentar a confiança do fornecedor de que o sistema atende aos requisitos.</a:t>
            </a:r>
          </a:p>
          <a:p>
            <a:endParaRPr lang="pt-BR" dirty="0" smtClean="0"/>
          </a:p>
          <a:p>
            <a:pPr>
              <a:buFont typeface="Wingdings" pitchFamily="2" charset="2"/>
              <a:buChar char="ü"/>
            </a:pPr>
            <a:r>
              <a:rPr lang="pt-BR" dirty="0" smtClean="0">
                <a:solidFill>
                  <a:schemeClr val="tx2"/>
                </a:solidFill>
              </a:rPr>
              <a:t> É baseado somente na </a:t>
            </a:r>
            <a:r>
              <a:rPr lang="pt-BR" dirty="0" smtClean="0">
                <a:solidFill>
                  <a:srgbClr val="C00000"/>
                </a:solidFill>
              </a:rPr>
              <a:t>especificação </a:t>
            </a:r>
            <a:r>
              <a:rPr lang="pt-BR" dirty="0" smtClean="0">
                <a:solidFill>
                  <a:schemeClr val="tx2"/>
                </a:solidFill>
              </a:rPr>
              <a:t>de sistema;</a:t>
            </a:r>
          </a:p>
          <a:p>
            <a:pPr>
              <a:buFont typeface="Wingdings" pitchFamily="2" charset="2"/>
              <a:buChar char="ü"/>
            </a:pPr>
            <a:endParaRPr lang="pt-BR" dirty="0" smtClean="0">
              <a:solidFill>
                <a:schemeClr val="tx2"/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pt-BR" dirty="0" smtClean="0">
                <a:solidFill>
                  <a:schemeClr val="tx2"/>
                </a:solidFill>
              </a:rPr>
              <a:t> Os testadores </a:t>
            </a:r>
            <a:r>
              <a:rPr lang="pt-BR" dirty="0" smtClean="0">
                <a:solidFill>
                  <a:srgbClr val="C00000"/>
                </a:solidFill>
              </a:rPr>
              <a:t>não têm conhecimento da implementação </a:t>
            </a:r>
            <a:r>
              <a:rPr lang="pt-BR" dirty="0" smtClean="0">
                <a:solidFill>
                  <a:schemeClr val="tx2"/>
                </a:solidFill>
              </a:rPr>
              <a:t>do sistema.</a:t>
            </a:r>
            <a:endParaRPr lang="pt-BR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de Caixa-Preta</a:t>
            </a:r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7</a:t>
            </a:fld>
            <a:endParaRPr lang="pt-BR"/>
          </a:p>
        </p:txBody>
      </p:sp>
      <p:sp>
        <p:nvSpPr>
          <p:cNvPr id="8" name="CaixaDeTexto 7"/>
          <p:cNvSpPr txBox="1"/>
          <p:nvPr/>
        </p:nvSpPr>
        <p:spPr>
          <a:xfrm>
            <a:off x="500034" y="6223835"/>
            <a:ext cx="17859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 smtClean="0"/>
              <a:t>Sommerville</a:t>
            </a:r>
            <a:r>
              <a:rPr lang="pt-BR" sz="1200" dirty="0" smtClean="0"/>
              <a:t>,  2006</a:t>
            </a:r>
            <a:endParaRPr lang="pt-BR" sz="1200" dirty="0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84975" y="1587030"/>
            <a:ext cx="6426790" cy="426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Elipse 8"/>
          <p:cNvSpPr/>
          <p:nvPr/>
        </p:nvSpPr>
        <p:spPr>
          <a:xfrm>
            <a:off x="2857456" y="4886798"/>
            <a:ext cx="857256" cy="50006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CaixaDeTexto 9"/>
          <p:cNvSpPr txBox="1"/>
          <p:nvPr/>
        </p:nvSpPr>
        <p:spPr>
          <a:xfrm>
            <a:off x="6228184" y="2647940"/>
            <a:ext cx="2857488" cy="4093428"/>
          </a:xfrm>
          <a:prstGeom prst="rect">
            <a:avLst/>
          </a:prstGeom>
          <a:solidFill>
            <a:srgbClr val="FFFF99"/>
          </a:solidFill>
          <a:ln/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1">
            <a:schemeClr val="accent6"/>
          </a:lnRef>
          <a:fillRef idx="1002">
            <a:schemeClr val="lt2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AutoNum type="arabicParenR"/>
            </a:pPr>
            <a:r>
              <a:rPr lang="pt-BR" sz="2000" dirty="0" smtClean="0"/>
              <a:t>O testador fornece as entradas para o sistema;</a:t>
            </a:r>
          </a:p>
          <a:p>
            <a:pPr marL="342900" indent="-342900">
              <a:buAutoNum type="arabicParenR"/>
            </a:pPr>
            <a:endParaRPr lang="pt-BR" sz="2000" dirty="0" smtClean="0"/>
          </a:p>
          <a:p>
            <a:pPr marL="342900" indent="-342900">
              <a:buAutoNum type="arabicParenR"/>
            </a:pPr>
            <a:r>
              <a:rPr lang="pt-BR" sz="2000" dirty="0" smtClean="0"/>
              <a:t>Examina as saídas correspondentes;</a:t>
            </a:r>
          </a:p>
          <a:p>
            <a:pPr marL="342900" indent="-342900">
              <a:buAutoNum type="arabicParenR"/>
            </a:pPr>
            <a:endParaRPr lang="pt-BR" sz="2000" dirty="0" smtClean="0"/>
          </a:p>
          <a:p>
            <a:pPr marL="342900" indent="-342900">
              <a:buAutoNum type="arabicParenR"/>
            </a:pPr>
            <a:r>
              <a:rPr lang="pt-BR" sz="2000" dirty="0" smtClean="0"/>
              <a:t>Se as saídas </a:t>
            </a:r>
            <a:r>
              <a:rPr lang="pt-BR" sz="2000" b="1" dirty="0" smtClean="0"/>
              <a:t>não</a:t>
            </a:r>
            <a:r>
              <a:rPr lang="pt-BR" sz="2000" dirty="0" smtClean="0"/>
              <a:t> forem previstas (estiverem em </a:t>
            </a:r>
            <a:r>
              <a:rPr lang="pt-BR" sz="2000" b="1" dirty="0" err="1" smtClean="0">
                <a:solidFill>
                  <a:srgbClr val="C00000"/>
                </a:solidFill>
              </a:rPr>
              <a:t>Oe</a:t>
            </a:r>
            <a:r>
              <a:rPr lang="pt-BR" sz="2000" b="1" dirty="0" smtClean="0"/>
              <a:t>, </a:t>
            </a:r>
            <a:r>
              <a:rPr lang="pt-BR" sz="2000" dirty="0" err="1" smtClean="0"/>
              <a:t>dectou-se</a:t>
            </a:r>
            <a:r>
              <a:rPr lang="pt-BR" sz="2000" dirty="0" smtClean="0"/>
              <a:t> problema com o software;</a:t>
            </a:r>
          </a:p>
          <a:p>
            <a:pPr marL="342900" indent="-342900">
              <a:buAutoNum type="arabicParenR"/>
            </a:pPr>
            <a:endParaRPr lang="pt-BR" sz="2000" dirty="0" smtClean="0"/>
          </a:p>
        </p:txBody>
      </p:sp>
      <p:cxnSp>
        <p:nvCxnSpPr>
          <p:cNvPr id="4" name="Conector reto 3"/>
          <p:cNvCxnSpPr/>
          <p:nvPr/>
        </p:nvCxnSpPr>
        <p:spPr>
          <a:xfrm>
            <a:off x="4593812" y="3514656"/>
            <a:ext cx="50400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iretrizes para Teste Releas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8</a:t>
            </a:fld>
            <a:endParaRPr lang="pt-BR"/>
          </a:p>
        </p:txBody>
      </p:sp>
      <p:graphicFrame>
        <p:nvGraphicFramePr>
          <p:cNvPr id="10" name="Diagrama 9"/>
          <p:cNvGraphicFramePr/>
          <p:nvPr/>
        </p:nvGraphicFramePr>
        <p:xfrm>
          <a:off x="857224" y="1785926"/>
          <a:ext cx="7929618" cy="457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Diagramas Casos de Uso/</a:t>
            </a:r>
            <a:r>
              <a:rPr lang="pt-BR" dirty="0" err="1" smtClean="0"/>
              <a:t>Sequência</a:t>
            </a:r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29</a:t>
            </a:fld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414366" y="1571612"/>
            <a:ext cx="8229600" cy="3143272"/>
          </a:xfrm>
        </p:spPr>
        <p:txBody>
          <a:bodyPr/>
          <a:lstStyle/>
          <a:p>
            <a:r>
              <a:rPr lang="pt-BR" b="1" dirty="0" smtClean="0">
                <a:solidFill>
                  <a:srgbClr val="C00000"/>
                </a:solidFill>
              </a:rPr>
              <a:t>Casos de uso </a:t>
            </a:r>
            <a:r>
              <a:rPr lang="pt-BR" dirty="0" smtClean="0"/>
              <a:t>podem ser uma base para derivar os testes e validação de sistema. </a:t>
            </a:r>
          </a:p>
          <a:p>
            <a:endParaRPr lang="pt-BR" dirty="0" smtClean="0"/>
          </a:p>
          <a:p>
            <a:r>
              <a:rPr lang="pt-BR" b="1" dirty="0" smtClean="0">
                <a:solidFill>
                  <a:srgbClr val="C00000"/>
                </a:solidFill>
              </a:rPr>
              <a:t>Diagrama de </a:t>
            </a:r>
            <a:r>
              <a:rPr lang="pt-BR" b="1" dirty="0" err="1" smtClean="0">
                <a:solidFill>
                  <a:srgbClr val="C00000"/>
                </a:solidFill>
              </a:rPr>
              <a:t>sequência</a:t>
            </a:r>
            <a:r>
              <a:rPr lang="pt-BR" b="1" dirty="0" smtClean="0">
                <a:solidFill>
                  <a:srgbClr val="C00000"/>
                </a:solidFill>
              </a:rPr>
              <a:t> </a:t>
            </a:r>
            <a:r>
              <a:rPr lang="pt-BR" dirty="0" smtClean="0"/>
              <a:t>associado,  onde as entradas e saídas para os testes podem ser identificadas.</a:t>
            </a:r>
            <a:endParaRPr lang="pt-BR" dirty="0"/>
          </a:p>
        </p:txBody>
      </p:sp>
      <p:pic>
        <p:nvPicPr>
          <p:cNvPr id="5" name="Picture 4" descr="DiagraCasosUso17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43504" y="4270775"/>
            <a:ext cx="3786214" cy="258722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w="139700" h="139700" prst="divot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</a:t>
            </a:fld>
            <a:endParaRPr lang="pt-BR"/>
          </a:p>
        </p:txBody>
      </p:sp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714348" y="274638"/>
            <a:ext cx="7772400" cy="868346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Atividades do Processo de Software</a:t>
            </a:r>
            <a:endParaRPr lang="pt-BR" dirty="0"/>
          </a:p>
        </p:txBody>
      </p:sp>
      <p:sp>
        <p:nvSpPr>
          <p:cNvPr id="7" name="Espaço Reservado para Número de Slide 2"/>
          <p:cNvSpPr txBox="1">
            <a:spLocks/>
          </p:cNvSpPr>
          <p:nvPr/>
        </p:nvSpPr>
        <p:spPr>
          <a:xfrm>
            <a:off x="146304" y="6210300"/>
            <a:ext cx="457200" cy="457200"/>
          </a:xfrm>
          <a:prstGeom prst="rect">
            <a:avLst/>
          </a:prstGeom>
        </p:spPr>
        <p:txBody>
          <a:bodyPr vert="horz" anchor="ctr" anchorCtr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57F980-7E70-4D41-9DF9-4C8A2D36E32C}" type="slidenum">
              <a:rPr kumimoji="0" lang="pt-BR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pt-BR" sz="1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8" name="Espaço Reservado para Conteúdo 4"/>
          <p:cNvGraphicFramePr>
            <a:graphicFrameLocks noGrp="1"/>
          </p:cNvGraphicFramePr>
          <p:nvPr>
            <p:ph sz="quarter" idx="1"/>
          </p:nvPr>
        </p:nvGraphicFramePr>
        <p:xfrm>
          <a:off x="1643042" y="1428736"/>
          <a:ext cx="571504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de Desempenho do Sistema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0</a:t>
            </a:fld>
            <a:endParaRPr lang="pt-BR"/>
          </a:p>
        </p:txBody>
      </p:sp>
      <p:graphicFrame>
        <p:nvGraphicFramePr>
          <p:cNvPr id="5" name="Diagrama 4"/>
          <p:cNvGraphicFramePr/>
          <p:nvPr/>
        </p:nvGraphicFramePr>
        <p:xfrm>
          <a:off x="857224" y="1500174"/>
          <a:ext cx="6786610" cy="50720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85804" y="152400"/>
            <a:ext cx="8229600" cy="990600"/>
          </a:xfrm>
        </p:spPr>
        <p:txBody>
          <a:bodyPr/>
          <a:lstStyle/>
          <a:p>
            <a:r>
              <a:rPr lang="pt-BR" dirty="0" smtClean="0"/>
              <a:t>Teste de Desempenho - técnicas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1</a:t>
            </a:fld>
            <a:endParaRPr lang="pt-BR"/>
          </a:p>
        </p:txBody>
      </p:sp>
      <p:graphicFrame>
        <p:nvGraphicFramePr>
          <p:cNvPr id="5" name="Espaço Reservado para Conteúdo 4"/>
          <p:cNvGraphicFramePr>
            <a:graphicFrameLocks noGrp="1"/>
          </p:cNvGraphicFramePr>
          <p:nvPr>
            <p:ph sz="quarter" idx="1"/>
          </p:nvPr>
        </p:nvGraphicFramePr>
        <p:xfrm>
          <a:off x="354995" y="1832808"/>
          <a:ext cx="8586758" cy="4366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de Estresse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2</a:t>
            </a:fld>
            <a:endParaRPr lang="pt-BR"/>
          </a:p>
        </p:txBody>
      </p:sp>
      <p:graphicFrame>
        <p:nvGraphicFramePr>
          <p:cNvPr id="4" name="Espaço Reservado para Conteúdo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998842440"/>
              </p:ext>
            </p:extLst>
          </p:nvPr>
        </p:nvGraphicFramePr>
        <p:xfrm>
          <a:off x="600076" y="1928802"/>
          <a:ext cx="7972452" cy="4286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051720" y="2996952"/>
            <a:ext cx="5643602" cy="990600"/>
          </a:xfrm>
        </p:spPr>
        <p:txBody>
          <a:bodyPr>
            <a:normAutofit fontScale="90000"/>
          </a:bodyPr>
          <a:lstStyle/>
          <a:p>
            <a:r>
              <a:rPr lang="pt-BR" sz="5300" dirty="0" smtClean="0"/>
              <a:t>TESTES ESTRUTURAIS (caixa-branca)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>
                <a:solidFill>
                  <a:srgbClr val="C00000"/>
                </a:solidFill>
              </a:rPr>
              <a:t>complexidade </a:t>
            </a:r>
            <a:r>
              <a:rPr lang="pt-BR" dirty="0" err="1" smtClean="0">
                <a:solidFill>
                  <a:srgbClr val="C00000"/>
                </a:solidFill>
              </a:rPr>
              <a:t>ciclomática</a:t>
            </a:r>
            <a:r>
              <a:rPr lang="pt-BR" dirty="0" smtClean="0">
                <a:solidFill>
                  <a:srgbClr val="C00000"/>
                </a:solidFill>
              </a:rPr>
              <a:t/>
            </a:r>
            <a:br>
              <a:rPr lang="pt-BR" dirty="0" smtClean="0">
                <a:solidFill>
                  <a:srgbClr val="C00000"/>
                </a:solidFill>
              </a:rPr>
            </a:br>
            <a:r>
              <a:rPr lang="pt-BR" dirty="0" smtClean="0">
                <a:solidFill>
                  <a:srgbClr val="C00000"/>
                </a:solidFill>
              </a:rPr>
              <a:t>controle de fluxos</a:t>
            </a:r>
            <a:br>
              <a:rPr lang="pt-BR" dirty="0" smtClean="0">
                <a:solidFill>
                  <a:srgbClr val="C00000"/>
                </a:solidFill>
              </a:rPr>
            </a:br>
            <a:r>
              <a:rPr lang="pt-BR" dirty="0" smtClean="0">
                <a:solidFill>
                  <a:srgbClr val="C00000"/>
                </a:solidFill>
              </a:rPr>
              <a:t>mutantes</a:t>
            </a:r>
            <a:endParaRPr lang="pt-BR" dirty="0">
              <a:solidFill>
                <a:srgbClr val="C00000"/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finição e Objetiv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4</a:t>
            </a:fld>
            <a:endParaRPr lang="pt-BR"/>
          </a:p>
        </p:txBody>
      </p:sp>
      <p:graphicFrame>
        <p:nvGraphicFramePr>
          <p:cNvPr id="6" name="Espaço Reservado para Conteúdo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915705696"/>
              </p:ext>
            </p:extLst>
          </p:nvPr>
        </p:nvGraphicFramePr>
        <p:xfrm>
          <a:off x="357158" y="2143116"/>
          <a:ext cx="8367714" cy="35004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tx1"/>
                </a:solidFill>
              </a:rPr>
              <a:t>Teste Estrutural ou de </a:t>
            </a:r>
            <a:r>
              <a:rPr lang="pt-BR" dirty="0" smtClean="0"/>
              <a:t>Caixa-Branca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5</a:t>
            </a:fld>
            <a:endParaRPr lang="pt-BR"/>
          </a:p>
        </p:txBody>
      </p:sp>
      <p:graphicFrame>
        <p:nvGraphicFramePr>
          <p:cNvPr id="5" name="Espaço Reservado para Conteúdo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009893110"/>
              </p:ext>
            </p:extLst>
          </p:nvPr>
        </p:nvGraphicFramePr>
        <p:xfrm>
          <a:off x="357158" y="1991702"/>
          <a:ext cx="8286808" cy="42233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squema do Teste Estrutural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6</a:t>
            </a:fld>
            <a:endParaRPr lang="pt-BR"/>
          </a:p>
        </p:txBody>
      </p:sp>
      <p:sp>
        <p:nvSpPr>
          <p:cNvPr id="6" name="CaixaDeTexto 5"/>
          <p:cNvSpPr txBox="1"/>
          <p:nvPr/>
        </p:nvSpPr>
        <p:spPr>
          <a:xfrm>
            <a:off x="214282" y="6335933"/>
            <a:ext cx="28575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smtClean="0"/>
              <a:t>Adaptado de </a:t>
            </a:r>
            <a:r>
              <a:rPr lang="pt-BR" sz="1200" dirty="0" err="1" smtClean="0"/>
              <a:t>Sommerville</a:t>
            </a:r>
            <a:r>
              <a:rPr lang="pt-BR" sz="1200" dirty="0" smtClean="0"/>
              <a:t>,  2006</a:t>
            </a:r>
            <a:endParaRPr lang="pt-BR" sz="1200" dirty="0"/>
          </a:p>
        </p:txBody>
      </p:sp>
      <p:sp>
        <p:nvSpPr>
          <p:cNvPr id="7" name="Retângulo 6"/>
          <p:cNvSpPr/>
          <p:nvPr/>
        </p:nvSpPr>
        <p:spPr>
          <a:xfrm>
            <a:off x="3286116" y="2071678"/>
            <a:ext cx="1857388" cy="85725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Dados de Testes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8" name="Retângulo de cantos arredondados 7"/>
          <p:cNvSpPr/>
          <p:nvPr/>
        </p:nvSpPr>
        <p:spPr>
          <a:xfrm>
            <a:off x="3328526" y="3786190"/>
            <a:ext cx="1785950" cy="71438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Código do componente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6215074" y="3714752"/>
            <a:ext cx="1857388" cy="85725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Saídas de teste</a:t>
            </a:r>
            <a:endParaRPr lang="pt-BR" dirty="0">
              <a:solidFill>
                <a:schemeClr val="tx1"/>
              </a:solidFill>
            </a:endParaRPr>
          </a:p>
        </p:txBody>
      </p:sp>
      <p:cxnSp>
        <p:nvCxnSpPr>
          <p:cNvPr id="11" name="Conector de seta reta 10"/>
          <p:cNvCxnSpPr>
            <a:stCxn id="8" idx="0"/>
            <a:endCxn id="7" idx="2"/>
          </p:cNvCxnSpPr>
          <p:nvPr/>
        </p:nvCxnSpPr>
        <p:spPr>
          <a:xfrm rot="16200000" flipV="1">
            <a:off x="3789528" y="3354216"/>
            <a:ext cx="857256" cy="669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de seta reta 12"/>
          <p:cNvCxnSpPr>
            <a:stCxn id="8" idx="3"/>
            <a:endCxn id="9" idx="1"/>
          </p:cNvCxnSpPr>
          <p:nvPr/>
        </p:nvCxnSpPr>
        <p:spPr>
          <a:xfrm>
            <a:off x="5114476" y="4143380"/>
            <a:ext cx="110059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angulado 15"/>
          <p:cNvCxnSpPr>
            <a:stCxn id="7" idx="1"/>
            <a:endCxn id="8" idx="1"/>
          </p:cNvCxnSpPr>
          <p:nvPr/>
        </p:nvCxnSpPr>
        <p:spPr>
          <a:xfrm rot="10800000" flipH="1" flipV="1">
            <a:off x="3286116" y="2500306"/>
            <a:ext cx="42410" cy="1643074"/>
          </a:xfrm>
          <a:prstGeom prst="bentConnector3">
            <a:avLst>
              <a:gd name="adj1" fmla="val -12235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CaixaDeTexto 21"/>
          <p:cNvSpPr txBox="1"/>
          <p:nvPr/>
        </p:nvSpPr>
        <p:spPr>
          <a:xfrm>
            <a:off x="1142976" y="2928934"/>
            <a:ext cx="2143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dirty="0" smtClean="0">
                <a:solidFill>
                  <a:srgbClr val="C00000"/>
                </a:solidFill>
              </a:rPr>
              <a:t>Planejamento</a:t>
            </a:r>
          </a:p>
          <a:p>
            <a:r>
              <a:rPr lang="pt-BR" b="1" dirty="0" smtClean="0">
                <a:solidFill>
                  <a:srgbClr val="C00000"/>
                </a:solidFill>
              </a:rPr>
              <a:t>Casos de testes</a:t>
            </a:r>
            <a:endParaRPr lang="pt-BR" b="1" dirty="0">
              <a:solidFill>
                <a:srgbClr val="C00000"/>
              </a:solidFill>
            </a:endParaRPr>
          </a:p>
        </p:txBody>
      </p:sp>
      <p:sp>
        <p:nvSpPr>
          <p:cNvPr id="23" name="CaixaDeTexto 22"/>
          <p:cNvSpPr txBox="1"/>
          <p:nvPr/>
        </p:nvSpPr>
        <p:spPr>
          <a:xfrm>
            <a:off x="4214810" y="3068421"/>
            <a:ext cx="21431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b="1" dirty="0" smtClean="0">
                <a:solidFill>
                  <a:srgbClr val="C00000"/>
                </a:solidFill>
              </a:rPr>
              <a:t>Conhecimento  da implementação</a:t>
            </a:r>
            <a:endParaRPr lang="pt-BR" sz="1600" b="1" dirty="0">
              <a:solidFill>
                <a:srgbClr val="C00000"/>
              </a:solidFill>
            </a:endParaRPr>
          </a:p>
        </p:txBody>
      </p:sp>
      <p:sp>
        <p:nvSpPr>
          <p:cNvPr id="24" name="Chave direita 23"/>
          <p:cNvSpPr/>
          <p:nvPr/>
        </p:nvSpPr>
        <p:spPr>
          <a:xfrm rot="5400000">
            <a:off x="5036347" y="2607462"/>
            <a:ext cx="857256" cy="5072098"/>
          </a:xfrm>
          <a:prstGeom prst="rightBrac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5" name="CaixaDeTexto 24"/>
          <p:cNvSpPr txBox="1"/>
          <p:nvPr/>
        </p:nvSpPr>
        <p:spPr>
          <a:xfrm>
            <a:off x="3286116" y="5519338"/>
            <a:ext cx="45005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dirty="0" smtClean="0">
                <a:solidFill>
                  <a:srgbClr val="C00000"/>
                </a:solidFill>
              </a:rPr>
              <a:t>Exercitar todas as estruturas do código</a:t>
            </a:r>
            <a:endParaRPr lang="pt-BR" b="1" dirty="0">
              <a:solidFill>
                <a:srgbClr val="C00000"/>
              </a:solidFill>
            </a:endParaRPr>
          </a:p>
        </p:txBody>
      </p:sp>
      <p:sp>
        <p:nvSpPr>
          <p:cNvPr id="15" name="Elipse 14"/>
          <p:cNvSpPr/>
          <p:nvPr/>
        </p:nvSpPr>
        <p:spPr>
          <a:xfrm>
            <a:off x="5357818" y="2786058"/>
            <a:ext cx="357190" cy="35719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1</a:t>
            </a:r>
            <a:endParaRPr lang="pt-BR" b="1" dirty="0">
              <a:solidFill>
                <a:schemeClr val="tx1"/>
              </a:solidFill>
            </a:endParaRPr>
          </a:p>
        </p:txBody>
      </p:sp>
      <p:sp>
        <p:nvSpPr>
          <p:cNvPr id="17" name="Elipse 16"/>
          <p:cNvSpPr/>
          <p:nvPr/>
        </p:nvSpPr>
        <p:spPr>
          <a:xfrm>
            <a:off x="1200559" y="2599454"/>
            <a:ext cx="357190" cy="35719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2</a:t>
            </a:r>
            <a:endParaRPr lang="pt-BR" b="1" dirty="0">
              <a:solidFill>
                <a:schemeClr val="tx1"/>
              </a:solidFill>
            </a:endParaRPr>
          </a:p>
        </p:txBody>
      </p:sp>
      <p:sp>
        <p:nvSpPr>
          <p:cNvPr id="18" name="Elipse 17"/>
          <p:cNvSpPr/>
          <p:nvPr/>
        </p:nvSpPr>
        <p:spPr>
          <a:xfrm>
            <a:off x="6133693" y="4681562"/>
            <a:ext cx="357190" cy="35719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3</a:t>
            </a:r>
            <a:endParaRPr lang="pt-BR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 Básico de Test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7</a:t>
            </a:fld>
            <a:endParaRPr lang="pt-BR"/>
          </a:p>
        </p:txBody>
      </p:sp>
      <p:graphicFrame>
        <p:nvGraphicFramePr>
          <p:cNvPr id="5" name="Espaço Reservado para Conteúdo 4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285752" y="1563074"/>
          <a:ext cx="8572528" cy="49377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595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8</a:t>
            </a:fld>
            <a:endParaRPr lang="pt-BR"/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1907704" y="2924944"/>
            <a:ext cx="5184576" cy="990600"/>
          </a:xfrm>
          <a:prstGeom prst="rect">
            <a:avLst/>
          </a:prstGeom>
        </p:spPr>
        <p:txBody>
          <a:bodyPr vert="horz" anchor="ctr">
            <a:normAutofit fontScale="825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smtClean="0"/>
              <a:t>Complexidade </a:t>
            </a:r>
            <a:r>
              <a:rPr lang="pt-BR" dirty="0" err="1" smtClean="0"/>
              <a:t>Ciclomátic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/>
              <a:t>Teste de Caminh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0644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Complexidade </a:t>
            </a:r>
            <a:r>
              <a:rPr lang="pt-BR" dirty="0" err="1" smtClean="0"/>
              <a:t>Ciclomátic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/>
              <a:t>Teste de Caminh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39</a:t>
            </a:fld>
            <a:endParaRPr lang="pt-BR"/>
          </a:p>
        </p:txBody>
      </p:sp>
      <p:sp>
        <p:nvSpPr>
          <p:cNvPr id="6" name="Nuvem 5"/>
          <p:cNvSpPr/>
          <p:nvPr/>
        </p:nvSpPr>
        <p:spPr>
          <a:xfrm>
            <a:off x="357158" y="2071678"/>
            <a:ext cx="8072494" cy="3571900"/>
          </a:xfrm>
          <a:prstGeom prst="cloud">
            <a:avLst/>
          </a:prstGeom>
          <a:solidFill>
            <a:schemeClr val="accent3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2800" dirty="0" smtClean="0">
                <a:solidFill>
                  <a:schemeClr val="tx1"/>
                </a:solidFill>
              </a:rPr>
              <a:t>Verificar se cada estrutura no método é </a:t>
            </a:r>
            <a:r>
              <a:rPr lang="pt-BR" sz="2800" dirty="0" smtClean="0">
                <a:solidFill>
                  <a:srgbClr val="0070C0"/>
                </a:solidFill>
              </a:rPr>
              <a:t>executada pelo menos uma vez e que cada caminho foi exercitado</a:t>
            </a:r>
            <a:r>
              <a:rPr lang="pt-BR" sz="2800" dirty="0" smtClean="0">
                <a:solidFill>
                  <a:srgbClr val="C00000"/>
                </a:solidFill>
              </a:rPr>
              <a:t> </a:t>
            </a:r>
            <a:r>
              <a:rPr lang="pt-BR" sz="3200" dirty="0" smtClean="0">
                <a:solidFill>
                  <a:srgbClr val="FF0000"/>
                </a:solidFill>
              </a:rPr>
              <a:t>quanto às condições lógicas de ‘V ‘ou ‘F’</a:t>
            </a:r>
            <a:r>
              <a:rPr lang="pt-BR" sz="2800" dirty="0" smtClean="0">
                <a:solidFill>
                  <a:srgbClr val="FF0000"/>
                </a:solidFill>
              </a:rPr>
              <a:t>.</a:t>
            </a:r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 Unificad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4</a:t>
            </a:fld>
            <a:endParaRPr lang="pt-BR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643051"/>
            <a:ext cx="7215238" cy="471557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6" name="Elipse 5"/>
          <p:cNvSpPr/>
          <p:nvPr/>
        </p:nvSpPr>
        <p:spPr>
          <a:xfrm>
            <a:off x="1788081" y="3758480"/>
            <a:ext cx="6143668" cy="428628"/>
          </a:xfrm>
          <a:prstGeom prst="ellipse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Espaço Reservado para Número de Slide 4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18B586E-C07A-4AD7-9395-475D207107ED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525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GRAFO DE FLUXO</a:t>
            </a:r>
          </a:p>
        </p:txBody>
      </p:sp>
      <p:sp>
        <p:nvSpPr>
          <p:cNvPr id="152579" name="Oval 1027"/>
          <p:cNvSpPr>
            <a:spLocks noChangeArrowheads="1"/>
          </p:cNvSpPr>
          <p:nvPr/>
        </p:nvSpPr>
        <p:spPr bwMode="auto">
          <a:xfrm>
            <a:off x="1371600" y="3505200"/>
            <a:ext cx="381000" cy="381000"/>
          </a:xfrm>
          <a:prstGeom prst="ellipse">
            <a:avLst/>
          </a:prstGeom>
          <a:solidFill>
            <a:schemeClr val="bg1">
              <a:lumMod val="75000"/>
            </a:schemeClr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r>
              <a:rPr lang="en-US" dirty="0" smtClean="0"/>
              <a:t>1º</a:t>
            </a:r>
            <a:endParaRPr lang="en-US" dirty="0"/>
          </a:p>
        </p:txBody>
      </p:sp>
      <p:sp>
        <p:nvSpPr>
          <p:cNvPr id="152580" name="Oval 1028"/>
          <p:cNvSpPr>
            <a:spLocks noChangeArrowheads="1"/>
          </p:cNvSpPr>
          <p:nvPr/>
        </p:nvSpPr>
        <p:spPr bwMode="auto">
          <a:xfrm>
            <a:off x="2133600" y="35052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2º</a:t>
            </a:r>
            <a:endParaRPr lang="en-US" dirty="0"/>
          </a:p>
        </p:txBody>
      </p:sp>
      <p:sp>
        <p:nvSpPr>
          <p:cNvPr id="152581" name="Oval 1029"/>
          <p:cNvSpPr>
            <a:spLocks noChangeArrowheads="1"/>
          </p:cNvSpPr>
          <p:nvPr/>
        </p:nvSpPr>
        <p:spPr bwMode="auto">
          <a:xfrm>
            <a:off x="3657600" y="3505200"/>
            <a:ext cx="381000" cy="3810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r>
              <a:rPr lang="en-US" dirty="0" smtClean="0"/>
              <a:t>1º</a:t>
            </a:r>
            <a:endParaRPr lang="en-US" dirty="0"/>
          </a:p>
        </p:txBody>
      </p:sp>
      <p:sp>
        <p:nvSpPr>
          <p:cNvPr id="152582" name="Oval 1030"/>
          <p:cNvSpPr>
            <a:spLocks noChangeArrowheads="1"/>
          </p:cNvSpPr>
          <p:nvPr/>
        </p:nvSpPr>
        <p:spPr bwMode="auto">
          <a:xfrm>
            <a:off x="4191000" y="41910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584" name="Oval 1032"/>
          <p:cNvSpPr>
            <a:spLocks noChangeArrowheads="1"/>
          </p:cNvSpPr>
          <p:nvPr/>
        </p:nvSpPr>
        <p:spPr bwMode="auto">
          <a:xfrm>
            <a:off x="4648200" y="35052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2588" name="Oval 1036"/>
          <p:cNvSpPr>
            <a:spLocks noChangeArrowheads="1"/>
          </p:cNvSpPr>
          <p:nvPr/>
        </p:nvSpPr>
        <p:spPr bwMode="auto">
          <a:xfrm>
            <a:off x="1143000" y="5486400"/>
            <a:ext cx="381000" cy="381000"/>
          </a:xfrm>
          <a:prstGeom prst="ellipse">
            <a:avLst/>
          </a:prstGeom>
          <a:solidFill>
            <a:schemeClr val="bg1">
              <a:lumMod val="75000"/>
            </a:schemeClr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r>
              <a:rPr lang="en-US" dirty="0" smtClean="0"/>
              <a:t>1º</a:t>
            </a:r>
            <a:endParaRPr lang="en-US" dirty="0"/>
          </a:p>
        </p:txBody>
      </p:sp>
      <p:sp>
        <p:nvSpPr>
          <p:cNvPr id="152590" name="Oval 1038"/>
          <p:cNvSpPr>
            <a:spLocks noChangeArrowheads="1"/>
          </p:cNvSpPr>
          <p:nvPr/>
        </p:nvSpPr>
        <p:spPr bwMode="auto">
          <a:xfrm>
            <a:off x="2057400" y="54864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591" name="Oval 1039"/>
          <p:cNvSpPr>
            <a:spLocks noChangeArrowheads="1"/>
          </p:cNvSpPr>
          <p:nvPr/>
        </p:nvSpPr>
        <p:spPr bwMode="auto">
          <a:xfrm>
            <a:off x="2971800" y="54864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597" name="Line 1045"/>
          <p:cNvSpPr>
            <a:spLocks noChangeShapeType="1"/>
          </p:cNvSpPr>
          <p:nvPr/>
        </p:nvSpPr>
        <p:spPr bwMode="auto">
          <a:xfrm flipV="1">
            <a:off x="3962400" y="3124200"/>
            <a:ext cx="3048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598" name="Line 1046"/>
          <p:cNvSpPr>
            <a:spLocks noChangeShapeType="1"/>
          </p:cNvSpPr>
          <p:nvPr/>
        </p:nvSpPr>
        <p:spPr bwMode="auto">
          <a:xfrm>
            <a:off x="4495800" y="3124200"/>
            <a:ext cx="2286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599" name="Line 1047"/>
          <p:cNvSpPr>
            <a:spLocks noChangeShapeType="1"/>
          </p:cNvSpPr>
          <p:nvPr/>
        </p:nvSpPr>
        <p:spPr bwMode="auto">
          <a:xfrm>
            <a:off x="3962400" y="3886200"/>
            <a:ext cx="3048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00" name="Line 1048"/>
          <p:cNvSpPr>
            <a:spLocks noChangeShapeType="1"/>
          </p:cNvSpPr>
          <p:nvPr/>
        </p:nvSpPr>
        <p:spPr bwMode="auto">
          <a:xfrm flipV="1">
            <a:off x="4495800" y="3886200"/>
            <a:ext cx="228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01" name="Oval 1049"/>
          <p:cNvSpPr>
            <a:spLocks noChangeArrowheads="1"/>
          </p:cNvSpPr>
          <p:nvPr/>
        </p:nvSpPr>
        <p:spPr bwMode="auto">
          <a:xfrm>
            <a:off x="6934200" y="3581400"/>
            <a:ext cx="381000" cy="3810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r>
              <a:rPr lang="en-US" dirty="0" smtClean="0"/>
              <a:t>1º</a:t>
            </a:r>
            <a:endParaRPr lang="en-US" dirty="0"/>
          </a:p>
        </p:txBody>
      </p:sp>
      <p:sp>
        <p:nvSpPr>
          <p:cNvPr id="152602" name="Oval 1050"/>
          <p:cNvSpPr>
            <a:spLocks noChangeArrowheads="1"/>
          </p:cNvSpPr>
          <p:nvPr/>
        </p:nvSpPr>
        <p:spPr bwMode="auto">
          <a:xfrm>
            <a:off x="7467600" y="42672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03" name="Oval 1051"/>
          <p:cNvSpPr>
            <a:spLocks noChangeArrowheads="1"/>
          </p:cNvSpPr>
          <p:nvPr/>
        </p:nvSpPr>
        <p:spPr bwMode="auto">
          <a:xfrm>
            <a:off x="7467600" y="28194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04" name="Oval 1052"/>
          <p:cNvSpPr>
            <a:spLocks noChangeArrowheads="1"/>
          </p:cNvSpPr>
          <p:nvPr/>
        </p:nvSpPr>
        <p:spPr bwMode="auto">
          <a:xfrm>
            <a:off x="7924800" y="35814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05" name="Line 1053"/>
          <p:cNvSpPr>
            <a:spLocks noChangeShapeType="1"/>
          </p:cNvSpPr>
          <p:nvPr/>
        </p:nvSpPr>
        <p:spPr bwMode="auto">
          <a:xfrm flipV="1">
            <a:off x="7239000" y="3200400"/>
            <a:ext cx="3048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06" name="Line 1054"/>
          <p:cNvSpPr>
            <a:spLocks noChangeShapeType="1"/>
          </p:cNvSpPr>
          <p:nvPr/>
        </p:nvSpPr>
        <p:spPr bwMode="auto">
          <a:xfrm>
            <a:off x="7772400" y="3200400"/>
            <a:ext cx="2286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07" name="Line 1055"/>
          <p:cNvSpPr>
            <a:spLocks noChangeShapeType="1"/>
          </p:cNvSpPr>
          <p:nvPr/>
        </p:nvSpPr>
        <p:spPr bwMode="auto">
          <a:xfrm>
            <a:off x="7239000" y="3962400"/>
            <a:ext cx="3048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08" name="Line 1056"/>
          <p:cNvSpPr>
            <a:spLocks noChangeShapeType="1"/>
          </p:cNvSpPr>
          <p:nvPr/>
        </p:nvSpPr>
        <p:spPr bwMode="auto">
          <a:xfrm flipV="1">
            <a:off x="7772400" y="3962400"/>
            <a:ext cx="228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10" name="Line 1058"/>
          <p:cNvSpPr>
            <a:spLocks noChangeShapeType="1"/>
          </p:cNvSpPr>
          <p:nvPr/>
        </p:nvSpPr>
        <p:spPr bwMode="auto">
          <a:xfrm flipV="1">
            <a:off x="7162800" y="2362200"/>
            <a:ext cx="381000" cy="12192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11" name="Line 1059"/>
          <p:cNvSpPr>
            <a:spLocks noChangeShapeType="1"/>
          </p:cNvSpPr>
          <p:nvPr/>
        </p:nvSpPr>
        <p:spPr bwMode="auto">
          <a:xfrm>
            <a:off x="7772400" y="2362200"/>
            <a:ext cx="304800" cy="121920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12" name="Line 1060"/>
          <p:cNvSpPr>
            <a:spLocks noChangeShapeType="1"/>
          </p:cNvSpPr>
          <p:nvPr/>
        </p:nvSpPr>
        <p:spPr bwMode="auto">
          <a:xfrm>
            <a:off x="1752600" y="37338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13" name="Oval 1061"/>
          <p:cNvSpPr>
            <a:spLocks noChangeArrowheads="1"/>
          </p:cNvSpPr>
          <p:nvPr/>
        </p:nvSpPr>
        <p:spPr bwMode="auto">
          <a:xfrm>
            <a:off x="5334000" y="5562600"/>
            <a:ext cx="381000" cy="3810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r>
              <a:rPr lang="en-US" dirty="0" smtClean="0"/>
              <a:t>1º</a:t>
            </a:r>
            <a:endParaRPr lang="en-US" dirty="0"/>
          </a:p>
        </p:txBody>
      </p:sp>
      <p:sp>
        <p:nvSpPr>
          <p:cNvPr id="152614" name="Oval 1062"/>
          <p:cNvSpPr>
            <a:spLocks noChangeArrowheads="1"/>
          </p:cNvSpPr>
          <p:nvPr/>
        </p:nvSpPr>
        <p:spPr bwMode="auto">
          <a:xfrm>
            <a:off x="6248400" y="55626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15" name="Oval 1063"/>
          <p:cNvSpPr>
            <a:spLocks noChangeArrowheads="1"/>
          </p:cNvSpPr>
          <p:nvPr/>
        </p:nvSpPr>
        <p:spPr bwMode="auto">
          <a:xfrm>
            <a:off x="7162800" y="556260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617" name="Line 1065"/>
          <p:cNvSpPr>
            <a:spLocks noChangeShapeType="1"/>
          </p:cNvSpPr>
          <p:nvPr/>
        </p:nvSpPr>
        <p:spPr bwMode="auto">
          <a:xfrm>
            <a:off x="1524000" y="56388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19" name="Line 1067"/>
          <p:cNvSpPr>
            <a:spLocks noChangeShapeType="1"/>
          </p:cNvSpPr>
          <p:nvPr/>
        </p:nvSpPr>
        <p:spPr bwMode="auto">
          <a:xfrm>
            <a:off x="5791200" y="57912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20" name="Line 1068"/>
          <p:cNvSpPr>
            <a:spLocks noChangeShapeType="1"/>
          </p:cNvSpPr>
          <p:nvPr/>
        </p:nvSpPr>
        <p:spPr bwMode="auto">
          <a:xfrm>
            <a:off x="6705600" y="57912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49" name="Freeform 1097"/>
          <p:cNvSpPr>
            <a:spLocks/>
          </p:cNvSpPr>
          <p:nvPr/>
        </p:nvSpPr>
        <p:spPr bwMode="auto">
          <a:xfrm>
            <a:off x="5638800" y="5410200"/>
            <a:ext cx="762000" cy="152400"/>
          </a:xfrm>
          <a:custGeom>
            <a:avLst/>
            <a:gdLst>
              <a:gd name="T0" fmla="*/ 0 w 480"/>
              <a:gd name="T1" fmla="*/ 96 h 96"/>
              <a:gd name="T2" fmla="*/ 240 w 480"/>
              <a:gd name="T3" fmla="*/ 0 h 96"/>
              <a:gd name="T4" fmla="*/ 480 w 480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96">
                <a:moveTo>
                  <a:pt x="0" y="96"/>
                </a:moveTo>
                <a:cubicBezTo>
                  <a:pt x="80" y="48"/>
                  <a:pt x="160" y="0"/>
                  <a:pt x="240" y="0"/>
                </a:cubicBezTo>
                <a:cubicBezTo>
                  <a:pt x="320" y="0"/>
                  <a:pt x="400" y="48"/>
                  <a:pt x="480" y="96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miter lim="800000"/>
            <a:headEnd type="triangl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50" name="Freeform 1098"/>
          <p:cNvSpPr>
            <a:spLocks/>
          </p:cNvSpPr>
          <p:nvPr/>
        </p:nvSpPr>
        <p:spPr bwMode="auto">
          <a:xfrm>
            <a:off x="1371600" y="5334000"/>
            <a:ext cx="762000" cy="152400"/>
          </a:xfrm>
          <a:custGeom>
            <a:avLst/>
            <a:gdLst>
              <a:gd name="T0" fmla="*/ 0 w 480"/>
              <a:gd name="T1" fmla="*/ 96 h 96"/>
              <a:gd name="T2" fmla="*/ 240 w 480"/>
              <a:gd name="T3" fmla="*/ 0 h 96"/>
              <a:gd name="T4" fmla="*/ 480 w 480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0" h="96">
                <a:moveTo>
                  <a:pt x="0" y="96"/>
                </a:moveTo>
                <a:cubicBezTo>
                  <a:pt x="80" y="48"/>
                  <a:pt x="160" y="0"/>
                  <a:pt x="240" y="0"/>
                </a:cubicBezTo>
                <a:cubicBezTo>
                  <a:pt x="320" y="0"/>
                  <a:pt x="400" y="48"/>
                  <a:pt x="480" y="96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miter lim="800000"/>
            <a:headEnd type="triangl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57" name="Freeform 1105"/>
          <p:cNvSpPr>
            <a:spLocks/>
          </p:cNvSpPr>
          <p:nvPr/>
        </p:nvSpPr>
        <p:spPr bwMode="auto">
          <a:xfrm>
            <a:off x="1447800" y="5867400"/>
            <a:ext cx="1600200" cy="381000"/>
          </a:xfrm>
          <a:custGeom>
            <a:avLst/>
            <a:gdLst>
              <a:gd name="T0" fmla="*/ 0 w 1008"/>
              <a:gd name="T1" fmla="*/ 0 h 240"/>
              <a:gd name="T2" fmla="*/ 528 w 1008"/>
              <a:gd name="T3" fmla="*/ 240 h 240"/>
              <a:gd name="T4" fmla="*/ 1008 w 1008"/>
              <a:gd name="T5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240">
                <a:moveTo>
                  <a:pt x="0" y="0"/>
                </a:moveTo>
                <a:cubicBezTo>
                  <a:pt x="180" y="120"/>
                  <a:pt x="360" y="240"/>
                  <a:pt x="528" y="240"/>
                </a:cubicBezTo>
                <a:cubicBezTo>
                  <a:pt x="696" y="240"/>
                  <a:pt x="928" y="40"/>
                  <a:pt x="1008" y="0"/>
                </a:cubicBezTo>
              </a:path>
            </a:pathLst>
          </a:custGeom>
          <a:noFill/>
          <a:ln w="12700" cap="sq" cmpd="sng">
            <a:solidFill>
              <a:schemeClr val="tx1"/>
            </a:solidFill>
            <a:prstDash val="solid"/>
            <a:miter lim="800000"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2658" name="Text Box 1106"/>
          <p:cNvSpPr txBox="1">
            <a:spLocks noChangeArrowheads="1"/>
          </p:cNvSpPr>
          <p:nvPr/>
        </p:nvSpPr>
        <p:spPr bwMode="auto">
          <a:xfrm>
            <a:off x="1172464" y="2589971"/>
            <a:ext cx="1676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altLang="en-US" dirty="0" smtClean="0"/>
              <a:t>Sequência</a:t>
            </a:r>
            <a:endParaRPr lang="en-US" altLang="en-US" dirty="0"/>
          </a:p>
        </p:txBody>
      </p:sp>
      <p:sp>
        <p:nvSpPr>
          <p:cNvPr id="152659" name="Text Box 1107"/>
          <p:cNvSpPr txBox="1">
            <a:spLocks noChangeArrowheads="1"/>
          </p:cNvSpPr>
          <p:nvPr/>
        </p:nvSpPr>
        <p:spPr bwMode="auto">
          <a:xfrm>
            <a:off x="4038600" y="2057400"/>
            <a:ext cx="1295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t-BR" altLang="en-US" dirty="0" err="1" smtClean="0"/>
              <a:t>If</a:t>
            </a:r>
            <a:r>
              <a:rPr lang="pt-BR" altLang="en-US" dirty="0" smtClean="0"/>
              <a:t> - </a:t>
            </a:r>
            <a:r>
              <a:rPr lang="pt-BR" altLang="en-US" dirty="0" err="1" smtClean="0"/>
              <a:t>else</a:t>
            </a:r>
            <a:endParaRPr lang="en-US" altLang="en-US" dirty="0"/>
          </a:p>
        </p:txBody>
      </p:sp>
      <p:sp>
        <p:nvSpPr>
          <p:cNvPr id="152660" name="Text Box 1108"/>
          <p:cNvSpPr txBox="1">
            <a:spLocks noChangeArrowheads="1"/>
          </p:cNvSpPr>
          <p:nvPr/>
        </p:nvSpPr>
        <p:spPr bwMode="auto">
          <a:xfrm>
            <a:off x="6477000" y="1981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altLang="en-US"/>
              <a:t>Case</a:t>
            </a:r>
            <a:endParaRPr lang="en-US" altLang="en-US"/>
          </a:p>
        </p:txBody>
      </p:sp>
      <p:sp>
        <p:nvSpPr>
          <p:cNvPr id="152661" name="Text Box 1109"/>
          <p:cNvSpPr txBox="1">
            <a:spLocks noChangeArrowheads="1"/>
          </p:cNvSpPr>
          <p:nvPr/>
        </p:nvSpPr>
        <p:spPr bwMode="auto">
          <a:xfrm>
            <a:off x="1371600" y="46101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altLang="en-US"/>
              <a:t>While</a:t>
            </a:r>
            <a:endParaRPr lang="en-US" altLang="en-US"/>
          </a:p>
        </p:txBody>
      </p:sp>
      <p:sp>
        <p:nvSpPr>
          <p:cNvPr id="152662" name="Text Box 1110"/>
          <p:cNvSpPr txBox="1">
            <a:spLocks noChangeArrowheads="1"/>
          </p:cNvSpPr>
          <p:nvPr/>
        </p:nvSpPr>
        <p:spPr bwMode="auto">
          <a:xfrm>
            <a:off x="6019800" y="48768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altLang="en-US"/>
              <a:t>Until</a:t>
            </a:r>
            <a:endParaRPr lang="en-US" altLang="en-US"/>
          </a:p>
        </p:txBody>
      </p:sp>
      <p:sp>
        <p:nvSpPr>
          <p:cNvPr id="43" name="Oval 1032"/>
          <p:cNvSpPr>
            <a:spLocks noChangeArrowheads="1"/>
          </p:cNvSpPr>
          <p:nvPr/>
        </p:nvSpPr>
        <p:spPr bwMode="auto">
          <a:xfrm>
            <a:off x="4174456" y="270892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4" name="Oval 1032"/>
          <p:cNvSpPr>
            <a:spLocks noChangeArrowheads="1"/>
          </p:cNvSpPr>
          <p:nvPr/>
        </p:nvSpPr>
        <p:spPr bwMode="auto">
          <a:xfrm>
            <a:off x="7452320" y="1967880"/>
            <a:ext cx="381000" cy="3810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" name="Retângulo 1"/>
          <p:cNvSpPr/>
          <p:nvPr/>
        </p:nvSpPr>
        <p:spPr>
          <a:xfrm>
            <a:off x="3783883" y="3138743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mtClean="0"/>
              <a:t>V</a:t>
            </a:r>
            <a:endParaRPr lang="pt-BR" dirty="0"/>
          </a:p>
        </p:txBody>
      </p:sp>
      <p:sp>
        <p:nvSpPr>
          <p:cNvPr id="46" name="Retângulo 45"/>
          <p:cNvSpPr/>
          <p:nvPr/>
        </p:nvSpPr>
        <p:spPr>
          <a:xfrm>
            <a:off x="6409908" y="5301734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mtClean="0"/>
              <a:t>V</a:t>
            </a:r>
            <a:endParaRPr lang="pt-BR" dirty="0"/>
          </a:p>
        </p:txBody>
      </p:sp>
      <p:sp>
        <p:nvSpPr>
          <p:cNvPr id="47" name="Retângulo 46"/>
          <p:cNvSpPr/>
          <p:nvPr/>
        </p:nvSpPr>
        <p:spPr>
          <a:xfrm>
            <a:off x="1497087" y="5559808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mtClean="0"/>
              <a:t>V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558855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EE75BD6-B375-4082-B009-D2065500A8E2}" type="slidenum">
              <a:rPr lang="pt-BR" smtClean="0"/>
              <a:pPr/>
              <a:t>41</a:t>
            </a:fld>
            <a:endParaRPr lang="pt-BR"/>
          </a:p>
        </p:txBody>
      </p:sp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35496" y="-59432"/>
            <a:ext cx="8153400" cy="464096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Número da Complexidade, </a:t>
            </a:r>
            <a:r>
              <a:rPr lang="pt-BR" sz="2200" dirty="0" smtClean="0"/>
              <a:t>(</a:t>
            </a:r>
            <a:r>
              <a:rPr lang="pt-BR" sz="2200" dirty="0" err="1" smtClean="0"/>
              <a:t>Caleum</a:t>
            </a:r>
            <a:r>
              <a:rPr lang="pt-BR" sz="2200" dirty="0" smtClean="0"/>
              <a:t>, 2016)</a:t>
            </a:r>
            <a:endParaRPr lang="en-US" sz="2200" dirty="0"/>
          </a:p>
        </p:txBody>
      </p:sp>
      <p:pic>
        <p:nvPicPr>
          <p:cNvPr id="4098" name="Picture 2" descr="http://blog.caelum.com.br/wp-content/uploads/2012/02/ComplexidadeCiclomatica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102672"/>
            <a:ext cx="9144000" cy="47902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92309" y="534719"/>
            <a:ext cx="3563888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public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int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contaMaluc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(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int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numer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) {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  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int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resultad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 =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9900"/>
                </a:solidFill>
                <a:effectLst/>
                <a:latin typeface="Monaco"/>
              </a:rPr>
              <a:t>10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;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  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if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(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numer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 &gt;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9900"/>
                </a:solidFill>
                <a:effectLst/>
                <a:latin typeface="Monaco"/>
              </a:rPr>
              <a:t>10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)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resultad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 +=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numer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;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  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return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resultad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;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}</a:t>
            </a:r>
            <a:endParaRPr kumimoji="0" lang="en-US" alt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823520" y="440085"/>
            <a:ext cx="4320480" cy="1692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public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int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contaMaluca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(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int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numer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) {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  </a:t>
            </a:r>
            <a:r>
              <a:rPr kumimoji="0" lang="en-US" altLang="en-US" sz="14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int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resultad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 =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9900"/>
                </a:solidFill>
                <a:effectLst/>
                <a:latin typeface="Monaco"/>
              </a:rPr>
              <a:t>10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;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  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if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(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numer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 &gt;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9900"/>
                </a:solidFill>
                <a:effectLst/>
                <a:latin typeface="Monaco"/>
              </a:rPr>
              <a:t>10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)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resultad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 +=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numer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;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  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if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(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numer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 &lt;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9900"/>
                </a:solidFill>
                <a:effectLst/>
                <a:latin typeface="Monaco"/>
              </a:rPr>
              <a:t>30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)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resultad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 *=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9900"/>
                </a:solidFill>
                <a:effectLst/>
                <a:latin typeface="Monaco"/>
              </a:rPr>
              <a:t>2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;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  </a:t>
            </a:r>
            <a:r>
              <a: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onaco"/>
              </a:rPr>
              <a:t>return</a:t>
            </a:r>
            <a:r>
              <a:rPr kumimoji="0" lang="en-US" altLang="en-US" sz="2000" b="0" i="0" u="none" strike="noStrike" cap="none" normalizeH="0" baseline="0" dirty="0" smtClean="0">
                <a:ln>
                  <a:noFill/>
                </a:ln>
                <a:solidFill>
                  <a:srgbClr val="1C1C1C"/>
                </a:solidFill>
                <a:effectLst/>
                <a:latin typeface="Monaco"/>
              </a:rPr>
              <a:t> 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resultado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;</a:t>
            </a:r>
            <a:endParaRPr kumimoji="0" lang="en-US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onaco"/>
              </a:rPr>
              <a:t>}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8022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42</a:t>
            </a:fld>
            <a:endParaRPr lang="pt-BR"/>
          </a:p>
        </p:txBody>
      </p:sp>
      <p:pic>
        <p:nvPicPr>
          <p:cNvPr id="3074" name="Picture 2" descr="Medidas de complexidade ciclomátic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0768"/>
            <a:ext cx="9106810" cy="4824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627784" y="260648"/>
            <a:ext cx="4644008" cy="546100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sz="3200" dirty="0" smtClean="0"/>
              <a:t>GRAFO DE FLUXO</a:t>
            </a:r>
            <a:endParaRPr lang="pt-BR" altLang="en-US" sz="3200" dirty="0"/>
          </a:p>
        </p:txBody>
      </p:sp>
      <p:sp>
        <p:nvSpPr>
          <p:cNvPr id="3" name="CaixaDeTexto 2"/>
          <p:cNvSpPr txBox="1"/>
          <p:nvPr/>
        </p:nvSpPr>
        <p:spPr>
          <a:xfrm>
            <a:off x="266700" y="1466367"/>
            <a:ext cx="2160240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2800" dirty="0" smtClean="0"/>
              <a:t> Codificação</a:t>
            </a:r>
            <a:r>
              <a:rPr lang="pt-BR" sz="2000" dirty="0" smtClean="0"/>
              <a:t>                            </a:t>
            </a:r>
            <a:endParaRPr lang="pt-BR" sz="2000" dirty="0"/>
          </a:p>
        </p:txBody>
      </p:sp>
      <p:sp>
        <p:nvSpPr>
          <p:cNvPr id="6" name="CaixaDeTexto 5"/>
          <p:cNvSpPr txBox="1"/>
          <p:nvPr/>
        </p:nvSpPr>
        <p:spPr>
          <a:xfrm>
            <a:off x="3075666" y="1464246"/>
            <a:ext cx="2432437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2800" dirty="0" smtClean="0"/>
              <a:t>   Fluxograma</a:t>
            </a:r>
            <a:endParaRPr lang="pt-BR" sz="2000" dirty="0"/>
          </a:p>
        </p:txBody>
      </p:sp>
      <p:sp>
        <p:nvSpPr>
          <p:cNvPr id="7" name="CaixaDeTexto 6"/>
          <p:cNvSpPr txBox="1"/>
          <p:nvPr/>
        </p:nvSpPr>
        <p:spPr>
          <a:xfrm>
            <a:off x="5931708" y="1464246"/>
            <a:ext cx="3168352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sz="2800" dirty="0" smtClean="0"/>
              <a:t> Grafo do Código</a:t>
            </a:r>
            <a:r>
              <a:rPr lang="pt-BR" sz="2000" dirty="0" smtClean="0"/>
              <a:t>                        </a:t>
            </a:r>
            <a:endParaRPr lang="pt-BR" sz="2000" dirty="0"/>
          </a:p>
        </p:txBody>
      </p:sp>
    </p:spTree>
    <p:extLst>
      <p:ext uri="{BB962C8B-B14F-4D97-AF65-F5344CB8AC3E}">
        <p14:creationId xmlns:p14="http://schemas.microsoft.com/office/powerpoint/2010/main" val="14449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>
          <a:xfrm>
            <a:off x="0" y="6247890"/>
            <a:ext cx="533400" cy="381000"/>
          </a:xfrm>
        </p:spPr>
        <p:txBody>
          <a:bodyPr/>
          <a:lstStyle/>
          <a:p>
            <a:fld id="{0EE75BD6-B375-4082-B009-D2065500A8E2}" type="slidenum">
              <a:rPr lang="pt-BR" smtClean="0"/>
              <a:pPr/>
              <a:t>43</a:t>
            </a:fld>
            <a:endParaRPr lang="pt-BR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831874"/>
              </p:ext>
            </p:extLst>
          </p:nvPr>
        </p:nvGraphicFramePr>
        <p:xfrm>
          <a:off x="976746" y="908720"/>
          <a:ext cx="6912768" cy="5233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8047996" imgH="6095843" progId="Visio.Drawing.11">
                  <p:embed/>
                </p:oleObj>
              </mc:Choice>
              <mc:Fallback>
                <p:oleObj name="Visio" r:id="rId3" imgW="8047996" imgH="60958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746" y="908720"/>
                        <a:ext cx="6912768" cy="52334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012749" y="155095"/>
            <a:ext cx="697338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pt-BR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a) fluxograma do programa; (b) grafo correspondente ao fluxograma</a:t>
            </a:r>
            <a:r>
              <a:rPr kumimoji="0" lang="pt-B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kumimoji="0" lang="pt-B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Elipse 5"/>
          <p:cNvSpPr/>
          <p:nvPr/>
        </p:nvSpPr>
        <p:spPr>
          <a:xfrm>
            <a:off x="4217106" y="1319298"/>
            <a:ext cx="360040" cy="36004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rgbClr val="C00000"/>
                </a:solidFill>
              </a:rPr>
              <a:t>1</a:t>
            </a:r>
            <a:endParaRPr lang="pt-BR" sz="1600" dirty="0">
              <a:solidFill>
                <a:srgbClr val="C00000"/>
              </a:solidFill>
            </a:endParaRPr>
          </a:p>
        </p:txBody>
      </p:sp>
      <p:sp>
        <p:nvSpPr>
          <p:cNvPr id="7" name="Elipse 6"/>
          <p:cNvSpPr/>
          <p:nvPr/>
        </p:nvSpPr>
        <p:spPr>
          <a:xfrm>
            <a:off x="4217106" y="1729876"/>
            <a:ext cx="360040" cy="36004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rgbClr val="C00000"/>
                </a:solidFill>
              </a:rPr>
              <a:t>2</a:t>
            </a:r>
            <a:endParaRPr lang="pt-BR" sz="1600" dirty="0">
              <a:solidFill>
                <a:srgbClr val="C00000"/>
              </a:solidFill>
            </a:endParaRPr>
          </a:p>
        </p:txBody>
      </p:sp>
      <p:sp>
        <p:nvSpPr>
          <p:cNvPr id="8" name="Elipse 7"/>
          <p:cNvSpPr/>
          <p:nvPr/>
        </p:nvSpPr>
        <p:spPr>
          <a:xfrm>
            <a:off x="4217106" y="2148632"/>
            <a:ext cx="360040" cy="36004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rgbClr val="C00000"/>
                </a:solidFill>
              </a:rPr>
              <a:t>3</a:t>
            </a:r>
            <a:endParaRPr lang="pt-BR" sz="1600" dirty="0">
              <a:solidFill>
                <a:srgbClr val="C00000"/>
              </a:solidFill>
            </a:endParaRPr>
          </a:p>
        </p:txBody>
      </p:sp>
      <p:sp>
        <p:nvSpPr>
          <p:cNvPr id="9" name="Elipse 8"/>
          <p:cNvSpPr/>
          <p:nvPr/>
        </p:nvSpPr>
        <p:spPr>
          <a:xfrm>
            <a:off x="4286031" y="2538224"/>
            <a:ext cx="360040" cy="36004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rgbClr val="C00000"/>
                </a:solidFill>
              </a:rPr>
              <a:t>4</a:t>
            </a:r>
            <a:endParaRPr lang="pt-BR" sz="1600" dirty="0">
              <a:solidFill>
                <a:srgbClr val="C00000"/>
              </a:solidFill>
            </a:endParaRPr>
          </a:p>
        </p:txBody>
      </p:sp>
      <p:sp>
        <p:nvSpPr>
          <p:cNvPr id="10" name="Elipse 9"/>
          <p:cNvSpPr/>
          <p:nvPr/>
        </p:nvSpPr>
        <p:spPr>
          <a:xfrm>
            <a:off x="4239104" y="3470160"/>
            <a:ext cx="360040" cy="36004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rgbClr val="C00000"/>
                </a:solidFill>
              </a:rPr>
              <a:t>5</a:t>
            </a:r>
            <a:endParaRPr lang="pt-BR" sz="1600" dirty="0">
              <a:solidFill>
                <a:srgbClr val="C00000"/>
              </a:solidFill>
            </a:endParaRPr>
          </a:p>
        </p:txBody>
      </p:sp>
      <p:sp>
        <p:nvSpPr>
          <p:cNvPr id="11" name="Elipse 10"/>
          <p:cNvSpPr/>
          <p:nvPr/>
        </p:nvSpPr>
        <p:spPr>
          <a:xfrm>
            <a:off x="4236018" y="3885108"/>
            <a:ext cx="360040" cy="36004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rgbClr val="C00000"/>
                </a:solidFill>
              </a:rPr>
              <a:t>6</a:t>
            </a:r>
            <a:endParaRPr lang="pt-BR" sz="1600" dirty="0">
              <a:solidFill>
                <a:srgbClr val="C00000"/>
              </a:solidFill>
            </a:endParaRPr>
          </a:p>
        </p:txBody>
      </p:sp>
      <p:sp>
        <p:nvSpPr>
          <p:cNvPr id="12" name="Elipse 11"/>
          <p:cNvSpPr/>
          <p:nvPr/>
        </p:nvSpPr>
        <p:spPr>
          <a:xfrm>
            <a:off x="4286031" y="4317503"/>
            <a:ext cx="360040" cy="36004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rgbClr val="C00000"/>
                </a:solidFill>
              </a:rPr>
              <a:t>7</a:t>
            </a:r>
            <a:endParaRPr lang="pt-BR" sz="1600" dirty="0">
              <a:solidFill>
                <a:srgbClr val="C00000"/>
              </a:solidFill>
            </a:endParaRPr>
          </a:p>
        </p:txBody>
      </p:sp>
      <p:sp>
        <p:nvSpPr>
          <p:cNvPr id="13" name="Elipse 12"/>
          <p:cNvSpPr/>
          <p:nvPr/>
        </p:nvSpPr>
        <p:spPr>
          <a:xfrm>
            <a:off x="2848954" y="5135722"/>
            <a:ext cx="360040" cy="36004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rgbClr val="C00000"/>
                </a:solidFill>
              </a:rPr>
              <a:t>8</a:t>
            </a:r>
            <a:endParaRPr lang="pt-BR" sz="1600" dirty="0">
              <a:solidFill>
                <a:srgbClr val="C00000"/>
              </a:solidFill>
            </a:endParaRPr>
          </a:p>
        </p:txBody>
      </p:sp>
      <p:sp>
        <p:nvSpPr>
          <p:cNvPr id="14" name="Elipse 13"/>
          <p:cNvSpPr/>
          <p:nvPr/>
        </p:nvSpPr>
        <p:spPr>
          <a:xfrm>
            <a:off x="4901182" y="5484423"/>
            <a:ext cx="360040" cy="36004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dirty="0" smtClean="0">
                <a:solidFill>
                  <a:srgbClr val="C00000"/>
                </a:solidFill>
              </a:rPr>
              <a:t>9</a:t>
            </a:r>
            <a:endParaRPr lang="pt-BR" sz="1600" dirty="0">
              <a:solidFill>
                <a:srgbClr val="C00000"/>
              </a:solidFill>
            </a:endParaRPr>
          </a:p>
        </p:txBody>
      </p:sp>
      <p:sp>
        <p:nvSpPr>
          <p:cNvPr id="15" name="Elipse 14"/>
          <p:cNvSpPr/>
          <p:nvPr/>
        </p:nvSpPr>
        <p:spPr>
          <a:xfrm>
            <a:off x="2704938" y="5913279"/>
            <a:ext cx="576064" cy="334611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dirty="0" smtClean="0">
                <a:solidFill>
                  <a:srgbClr val="C00000"/>
                </a:solidFill>
              </a:rPr>
              <a:t>10</a:t>
            </a:r>
            <a:endParaRPr lang="pt-BR" sz="1400" dirty="0">
              <a:solidFill>
                <a:srgbClr val="C00000"/>
              </a:solidFill>
            </a:endParaRPr>
          </a:p>
        </p:txBody>
      </p:sp>
      <p:sp>
        <p:nvSpPr>
          <p:cNvPr id="16" name="Elipse 15"/>
          <p:cNvSpPr/>
          <p:nvPr/>
        </p:nvSpPr>
        <p:spPr>
          <a:xfrm>
            <a:off x="832730" y="6073965"/>
            <a:ext cx="576064" cy="334611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dirty="0" smtClean="0">
                <a:solidFill>
                  <a:srgbClr val="C00000"/>
                </a:solidFill>
              </a:rPr>
              <a:t>11</a:t>
            </a:r>
            <a:endParaRPr lang="pt-BR" sz="1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140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44</a:t>
            </a:fld>
            <a:endParaRPr lang="pt-BR"/>
          </a:p>
        </p:txBody>
      </p:sp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323528" y="76477"/>
            <a:ext cx="7250724" cy="990600"/>
          </a:xfrm>
        </p:spPr>
        <p:txBody>
          <a:bodyPr>
            <a:noAutofit/>
          </a:bodyPr>
          <a:lstStyle/>
          <a:p>
            <a:r>
              <a:rPr lang="pt-BR" sz="3200" dirty="0" smtClean="0">
                <a:solidFill>
                  <a:schemeClr val="tx1"/>
                </a:solidFill>
              </a:rPr>
              <a:t>Fluxograma do código para Grafo (regra)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5" name="Retângulo 4"/>
          <p:cNvSpPr/>
          <p:nvPr/>
        </p:nvSpPr>
        <p:spPr>
          <a:xfrm>
            <a:off x="533400" y="1213912"/>
            <a:ext cx="8882391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 smtClean="0">
                <a:solidFill>
                  <a:srgbClr val="FFFF00"/>
                </a:solidFill>
              </a:rPr>
              <a:t>FLUXOGRAMA-&gt;GRAFO</a:t>
            </a:r>
          </a:p>
          <a:p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ma </a:t>
            </a:r>
            <a:r>
              <a:rPr lang="en-US" sz="2000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sequência</a:t>
            </a:r>
            <a:r>
              <a:rPr lang="en-US" sz="20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de </a:t>
            </a:r>
            <a:r>
              <a:rPr lang="en-US" sz="2000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retângulos</a:t>
            </a:r>
            <a:r>
              <a:rPr lang="en-US" sz="20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de </a:t>
            </a:r>
            <a:r>
              <a:rPr lang="en-US" sz="2000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processamento</a:t>
            </a:r>
            <a:r>
              <a:rPr lang="en-US" sz="20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(</a:t>
            </a:r>
            <a:r>
              <a:rPr lang="en-US" sz="2000" b="1" dirty="0" err="1"/>
              <a:t>atribuição</a:t>
            </a:r>
            <a:r>
              <a:rPr lang="en-US" sz="2000" b="1" dirty="0"/>
              <a:t>, </a:t>
            </a:r>
            <a:endParaRPr lang="en-US" sz="2000" b="1" dirty="0" smtClean="0"/>
          </a:p>
          <a:p>
            <a:r>
              <a:rPr lang="en-US" sz="2000" b="1" dirty="0" err="1" smtClean="0"/>
              <a:t>cálculo</a:t>
            </a:r>
            <a:r>
              <a:rPr lang="en-US" sz="2000" b="1" dirty="0"/>
              <a:t>, </a:t>
            </a:r>
            <a:r>
              <a:rPr lang="en-US" sz="2000" b="1" dirty="0" err="1"/>
              <a:t>declaração</a:t>
            </a:r>
            <a:r>
              <a:rPr lang="en-US" sz="2000" b="1" dirty="0"/>
              <a:t>, </a:t>
            </a:r>
            <a:r>
              <a:rPr lang="en-US" sz="2000" b="1" dirty="0" err="1"/>
              <a:t>inicialização</a:t>
            </a:r>
            <a:r>
              <a:rPr lang="en-US" sz="2000" b="1" dirty="0" smtClean="0"/>
              <a:t>)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de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er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peado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com um </a:t>
            </a:r>
            <a:r>
              <a:rPr lang="en-US" sz="20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único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ó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;</a:t>
            </a:r>
          </a:p>
          <a:p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Um </a:t>
            </a:r>
            <a:r>
              <a:rPr lang="en-US" sz="2000" b="1" dirty="0" err="1" smtClean="0">
                <a:solidFill>
                  <a:schemeClr val="accent6">
                    <a:lumMod val="75000"/>
                  </a:schemeClr>
                </a:solidFill>
              </a:rPr>
              <a:t>ou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b="1" dirty="0" err="1" smtClean="0">
                <a:solidFill>
                  <a:schemeClr val="accent6">
                    <a:lumMod val="75000"/>
                  </a:schemeClr>
                </a:solidFill>
              </a:rPr>
              <a:t>mais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b="1" dirty="0" err="1" smtClean="0">
                <a:solidFill>
                  <a:schemeClr val="accent6">
                    <a:lumMod val="75000"/>
                  </a:schemeClr>
                </a:solidFill>
              </a:rPr>
              <a:t>retâgulos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b="1" dirty="0" err="1" smtClean="0">
                <a:solidFill>
                  <a:schemeClr val="accent6">
                    <a:lumMod val="75000"/>
                  </a:schemeClr>
                </a:solidFill>
              </a:rPr>
              <a:t>mais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 um </a:t>
            </a:r>
            <a:r>
              <a:rPr lang="en-US" sz="2000" b="1" dirty="0" err="1" smtClean="0">
                <a:solidFill>
                  <a:schemeClr val="accent6">
                    <a:lumMod val="75000"/>
                  </a:schemeClr>
                </a:solidFill>
              </a:rPr>
              <a:t>losango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de </a:t>
            </a:r>
            <a:r>
              <a:rPr lang="en-US" sz="2000" b="1" dirty="0" err="1">
                <a:solidFill>
                  <a:schemeClr val="accent6">
                    <a:lumMod val="75000"/>
                  </a:schemeClr>
                </a:solidFill>
              </a:rPr>
              <a:t>decisão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b="1" dirty="0" err="1">
                <a:solidFill>
                  <a:schemeClr val="accent6">
                    <a:lumMod val="75000"/>
                  </a:schemeClr>
                </a:solidFill>
              </a:rPr>
              <a:t>podem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b="1" dirty="0" err="1">
                <a:solidFill>
                  <a:schemeClr val="accent6">
                    <a:lumMod val="75000"/>
                  </a:schemeClr>
                </a:solidFill>
              </a:rPr>
              <a:t>ser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b="1" dirty="0" err="1">
                <a:solidFill>
                  <a:schemeClr val="accent6">
                    <a:lumMod val="75000"/>
                  </a:schemeClr>
                </a:solidFill>
              </a:rPr>
              <a:t>mapeados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sz="2000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000" b="1" dirty="0" err="1" smtClean="0">
                <a:solidFill>
                  <a:schemeClr val="accent6">
                    <a:lumMod val="75000"/>
                  </a:schemeClr>
                </a:solidFill>
              </a:rPr>
              <a:t>em</a:t>
            </a: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um </a:t>
            </a:r>
            <a:r>
              <a:rPr lang="en-US" sz="2000" b="1" dirty="0" err="1">
                <a:solidFill>
                  <a:schemeClr val="accent6">
                    <a:lumMod val="75000"/>
                  </a:schemeClr>
                </a:solidFill>
              </a:rPr>
              <a:t>único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b="1" dirty="0" err="1">
                <a:solidFill>
                  <a:schemeClr val="accent6">
                    <a:lumMod val="75000"/>
                  </a:schemeClr>
                </a:solidFill>
              </a:rPr>
              <a:t>nó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. </a:t>
            </a: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2592463" y="3574888"/>
            <a:ext cx="688975" cy="414337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pt-BR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592463" y="4544850"/>
            <a:ext cx="688975" cy="415925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 3</a:t>
            </a:r>
            <a:endParaRPr lang="pt-BR" altLang="en-US" b="1" dirty="0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1620913" y="4962363"/>
            <a:ext cx="692150" cy="414337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pt-BR" alt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2592463" y="4128925"/>
            <a:ext cx="692150" cy="277813"/>
          </a:xfrm>
          <a:prstGeom prst="flowChartProcess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 b="1" dirty="0">
                <a:latin typeface="Times New Roman" panose="02020603050405020304" pitchFamily="18" charset="0"/>
              </a:rPr>
              <a:t>      </a:t>
            </a:r>
            <a:r>
              <a:rPr lang="pt-BR" altLang="en-US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pt-BR" altLang="en-US" b="1" dirty="0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3424313" y="5656100"/>
            <a:ext cx="692150" cy="276225"/>
          </a:xfrm>
          <a:prstGeom prst="flowChartProcess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 dirty="0">
                <a:latin typeface="Times New Roman" panose="02020603050405020304" pitchFamily="18" charset="0"/>
              </a:rPr>
              <a:t>     </a:t>
            </a:r>
            <a:r>
              <a:rPr lang="pt-BR" altLang="en-US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pt-BR" altLang="en-US" b="1" dirty="0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3424313" y="5100475"/>
            <a:ext cx="692150" cy="277813"/>
          </a:xfrm>
          <a:prstGeom prst="flowChartProcess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 b="1" dirty="0">
                <a:latin typeface="Times New Roman" panose="02020603050405020304" pitchFamily="18" charset="0"/>
              </a:rPr>
              <a:t>     </a:t>
            </a:r>
            <a:r>
              <a:rPr lang="pt-BR" altLang="en-US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pt-BR" altLang="en-US" b="1" dirty="0"/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2176538" y="5656100"/>
            <a:ext cx="692150" cy="27622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 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pt-BR" altLang="en-US"/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>
            <a:off x="1204988" y="5656100"/>
            <a:ext cx="693737" cy="27622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 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pt-BR" altLang="en-US"/>
          </a:p>
        </p:txBody>
      </p:sp>
      <p:cxnSp>
        <p:nvCxnSpPr>
          <p:cNvPr id="14" name="AutoShape 11"/>
          <p:cNvCxnSpPr>
            <a:cxnSpLocks noChangeShapeType="1"/>
          </p:cNvCxnSpPr>
          <p:nvPr/>
        </p:nvCxnSpPr>
        <p:spPr bwMode="auto">
          <a:xfrm>
            <a:off x="2936950" y="3989225"/>
            <a:ext cx="1588" cy="139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12"/>
          <p:cNvCxnSpPr>
            <a:cxnSpLocks noChangeShapeType="1"/>
          </p:cNvCxnSpPr>
          <p:nvPr/>
        </p:nvCxnSpPr>
        <p:spPr bwMode="auto">
          <a:xfrm flipH="1">
            <a:off x="2936950" y="4406738"/>
            <a:ext cx="1588" cy="1381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13"/>
          <p:cNvCxnSpPr>
            <a:cxnSpLocks noChangeShapeType="1"/>
          </p:cNvCxnSpPr>
          <p:nvPr/>
        </p:nvCxnSpPr>
        <p:spPr bwMode="auto">
          <a:xfrm>
            <a:off x="3281438" y="4754400"/>
            <a:ext cx="488950" cy="3460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14"/>
          <p:cNvCxnSpPr>
            <a:cxnSpLocks noChangeShapeType="1"/>
          </p:cNvCxnSpPr>
          <p:nvPr/>
        </p:nvCxnSpPr>
        <p:spPr bwMode="auto">
          <a:xfrm rot="10800000" flipV="1">
            <a:off x="1966988" y="4754400"/>
            <a:ext cx="625475" cy="207963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15"/>
          <p:cNvCxnSpPr>
            <a:cxnSpLocks noChangeShapeType="1"/>
          </p:cNvCxnSpPr>
          <p:nvPr/>
        </p:nvCxnSpPr>
        <p:spPr bwMode="auto">
          <a:xfrm rot="10800000" flipV="1">
            <a:off x="1551063" y="5170325"/>
            <a:ext cx="69850" cy="4857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16"/>
          <p:cNvCxnSpPr>
            <a:cxnSpLocks noChangeShapeType="1"/>
          </p:cNvCxnSpPr>
          <p:nvPr/>
        </p:nvCxnSpPr>
        <p:spPr bwMode="auto">
          <a:xfrm>
            <a:off x="2313063" y="5170325"/>
            <a:ext cx="209550" cy="4857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17"/>
          <p:cNvCxnSpPr>
            <a:cxnSpLocks noChangeShapeType="1"/>
          </p:cNvCxnSpPr>
          <p:nvPr/>
        </p:nvCxnSpPr>
        <p:spPr bwMode="auto">
          <a:xfrm>
            <a:off x="3770388" y="5378288"/>
            <a:ext cx="0" cy="2778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AutoShape 18"/>
          <p:cNvSpPr>
            <a:spLocks noChangeArrowheads="1"/>
          </p:cNvSpPr>
          <p:nvPr/>
        </p:nvSpPr>
        <p:spPr bwMode="auto">
          <a:xfrm>
            <a:off x="2868688" y="3140968"/>
            <a:ext cx="138112" cy="139700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AutoShape 19"/>
          <p:cNvSpPr>
            <a:spLocks noChangeArrowheads="1"/>
          </p:cNvSpPr>
          <p:nvPr/>
        </p:nvSpPr>
        <p:spPr bwMode="auto">
          <a:xfrm>
            <a:off x="2868688" y="6348250"/>
            <a:ext cx="138112" cy="138113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AutoShape 20"/>
          <p:cNvSpPr>
            <a:spLocks noChangeArrowheads="1"/>
          </p:cNvSpPr>
          <p:nvPr/>
        </p:nvSpPr>
        <p:spPr bwMode="auto">
          <a:xfrm>
            <a:off x="1898725" y="6072025"/>
            <a:ext cx="138113" cy="136525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AutoShape 21"/>
          <p:cNvSpPr>
            <a:spLocks noChangeArrowheads="1"/>
          </p:cNvSpPr>
          <p:nvPr/>
        </p:nvSpPr>
        <p:spPr bwMode="auto">
          <a:xfrm>
            <a:off x="927175" y="6348250"/>
            <a:ext cx="138113" cy="138113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25" name="AutoShape 22"/>
          <p:cNvCxnSpPr>
            <a:cxnSpLocks noChangeShapeType="1"/>
          </p:cNvCxnSpPr>
          <p:nvPr/>
        </p:nvCxnSpPr>
        <p:spPr bwMode="auto">
          <a:xfrm rot="16200000" flipH="1">
            <a:off x="1620912" y="5862476"/>
            <a:ext cx="207963" cy="347662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23"/>
          <p:cNvCxnSpPr>
            <a:cxnSpLocks noChangeShapeType="1"/>
          </p:cNvCxnSpPr>
          <p:nvPr/>
        </p:nvCxnSpPr>
        <p:spPr bwMode="auto">
          <a:xfrm rot="5400000">
            <a:off x="2175744" y="5793419"/>
            <a:ext cx="207963" cy="4857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AutoShape 24"/>
          <p:cNvCxnSpPr>
            <a:cxnSpLocks noChangeShapeType="1"/>
          </p:cNvCxnSpPr>
          <p:nvPr/>
        </p:nvCxnSpPr>
        <p:spPr bwMode="auto">
          <a:xfrm rot="16200000" flipH="1">
            <a:off x="2278932" y="5828343"/>
            <a:ext cx="228600" cy="950913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AutoShape 25"/>
          <p:cNvCxnSpPr>
            <a:cxnSpLocks noChangeShapeType="1"/>
          </p:cNvCxnSpPr>
          <p:nvPr/>
        </p:nvCxnSpPr>
        <p:spPr bwMode="auto">
          <a:xfrm rot="5400000">
            <a:off x="3145706" y="5793419"/>
            <a:ext cx="485775" cy="763588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AutoShape 26"/>
          <p:cNvCxnSpPr>
            <a:cxnSpLocks noChangeShapeType="1"/>
          </p:cNvCxnSpPr>
          <p:nvPr/>
        </p:nvCxnSpPr>
        <p:spPr bwMode="auto">
          <a:xfrm flipH="1">
            <a:off x="2936950" y="3426556"/>
            <a:ext cx="1588" cy="1381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2755975" y="6122825"/>
            <a:ext cx="404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642" tIns="55321" rIns="110642" bIns="55321"/>
          <a:lstStyle/>
          <a:p>
            <a:r>
              <a:rPr lang="pt-BR" altLang="en-US" sz="1200">
                <a:latin typeface="Times New Roman" panose="02020603050405020304" pitchFamily="18" charset="0"/>
              </a:rPr>
              <a:t>10</a:t>
            </a:r>
            <a:endParaRPr lang="pt-BR" altLang="en-US"/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1952700" y="5894225"/>
            <a:ext cx="274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642" tIns="55321" rIns="110642" bIns="55321"/>
          <a:lstStyle/>
          <a:p>
            <a:r>
              <a:rPr lang="pt-BR" altLang="en-US" sz="1200">
                <a:latin typeface="Times New Roman" panose="02020603050405020304" pitchFamily="18" charset="0"/>
              </a:rPr>
              <a:t>9</a:t>
            </a:r>
            <a:endParaRPr lang="pt-BR" altLang="en-US"/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963861" y="6353013"/>
            <a:ext cx="40481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642" tIns="55321" rIns="110642" bIns="55321"/>
          <a:lstStyle/>
          <a:p>
            <a:r>
              <a:rPr lang="pt-BR" altLang="en-US" sz="1200" dirty="0">
                <a:latin typeface="Times New Roman" panose="02020603050405020304" pitchFamily="18" charset="0"/>
              </a:rPr>
              <a:t>11</a:t>
            </a:r>
            <a:endParaRPr lang="pt-BR" altLang="en-US" dirty="0"/>
          </a:p>
        </p:txBody>
      </p:sp>
      <p:cxnSp>
        <p:nvCxnSpPr>
          <p:cNvPr id="33" name="AutoShape 30"/>
          <p:cNvCxnSpPr>
            <a:cxnSpLocks noChangeShapeType="1"/>
          </p:cNvCxnSpPr>
          <p:nvPr/>
        </p:nvCxnSpPr>
        <p:spPr bwMode="auto">
          <a:xfrm rot="10800000" flipV="1">
            <a:off x="997025" y="3782850"/>
            <a:ext cx="1595438" cy="2565400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AutoShape 31"/>
          <p:cNvCxnSpPr>
            <a:cxnSpLocks noChangeShapeType="1"/>
          </p:cNvCxnSpPr>
          <p:nvPr/>
        </p:nvCxnSpPr>
        <p:spPr bwMode="auto">
          <a:xfrm rot="5400000" flipH="1" flipV="1">
            <a:off x="1758231" y="4963157"/>
            <a:ext cx="2703513" cy="342900"/>
          </a:xfrm>
          <a:prstGeom prst="bentConnector4">
            <a:avLst>
              <a:gd name="adj1" fmla="val -6694"/>
              <a:gd name="adj2" fmla="val 407394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Oval 32"/>
          <p:cNvSpPr>
            <a:spLocks noChangeArrowheads="1"/>
          </p:cNvSpPr>
          <p:nvPr/>
        </p:nvSpPr>
        <p:spPr bwMode="auto">
          <a:xfrm>
            <a:off x="7120012" y="3636819"/>
            <a:ext cx="527050" cy="28321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pt-BR" altLang="en-US"/>
          </a:p>
        </p:txBody>
      </p:sp>
      <p:sp>
        <p:nvSpPr>
          <p:cNvPr id="36" name="Oval 33"/>
          <p:cNvSpPr>
            <a:spLocks noChangeArrowheads="1"/>
          </p:cNvSpPr>
          <p:nvPr/>
        </p:nvSpPr>
        <p:spPr bwMode="auto">
          <a:xfrm>
            <a:off x="7092716" y="4082575"/>
            <a:ext cx="527050" cy="344489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2,3</a:t>
            </a:r>
            <a:endParaRPr lang="pt-BR" altLang="en-US" b="1" dirty="0"/>
          </a:p>
        </p:txBody>
      </p:sp>
      <p:sp>
        <p:nvSpPr>
          <p:cNvPr id="37" name="Oval 34"/>
          <p:cNvSpPr>
            <a:spLocks noChangeArrowheads="1"/>
          </p:cNvSpPr>
          <p:nvPr/>
        </p:nvSpPr>
        <p:spPr bwMode="auto">
          <a:xfrm>
            <a:off x="7870899" y="4550580"/>
            <a:ext cx="517525" cy="300037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,5</a:t>
            </a:r>
            <a:endParaRPr lang="pt-BR" altLang="en-US" b="1" dirty="0"/>
          </a:p>
        </p:txBody>
      </p:sp>
      <p:sp>
        <p:nvSpPr>
          <p:cNvPr id="38" name="Oval 35"/>
          <p:cNvSpPr>
            <a:spLocks noChangeArrowheads="1"/>
          </p:cNvSpPr>
          <p:nvPr/>
        </p:nvSpPr>
        <p:spPr bwMode="auto">
          <a:xfrm>
            <a:off x="6370712" y="4550580"/>
            <a:ext cx="450850" cy="30003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6</a:t>
            </a:r>
            <a:endParaRPr lang="pt-BR" altLang="en-US"/>
          </a:p>
        </p:txBody>
      </p:sp>
      <p:sp>
        <p:nvSpPr>
          <p:cNvPr id="39" name="Oval 36"/>
          <p:cNvSpPr>
            <a:spLocks noChangeArrowheads="1"/>
          </p:cNvSpPr>
          <p:nvPr/>
        </p:nvSpPr>
        <p:spPr bwMode="auto">
          <a:xfrm>
            <a:off x="5770637" y="5001430"/>
            <a:ext cx="447675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pt-BR" altLang="en-US"/>
          </a:p>
        </p:txBody>
      </p:sp>
      <p:sp>
        <p:nvSpPr>
          <p:cNvPr id="40" name="Oval 37"/>
          <p:cNvSpPr>
            <a:spLocks noChangeArrowheads="1"/>
          </p:cNvSpPr>
          <p:nvPr/>
        </p:nvSpPr>
        <p:spPr bwMode="auto">
          <a:xfrm>
            <a:off x="6821562" y="5001430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8</a:t>
            </a:r>
            <a:endParaRPr lang="pt-BR" altLang="en-US"/>
          </a:p>
        </p:txBody>
      </p:sp>
      <p:sp>
        <p:nvSpPr>
          <p:cNvPr id="41" name="Oval 38"/>
          <p:cNvSpPr>
            <a:spLocks noChangeArrowheads="1"/>
          </p:cNvSpPr>
          <p:nvPr/>
        </p:nvSpPr>
        <p:spPr bwMode="auto">
          <a:xfrm>
            <a:off x="6370712" y="5452280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pt-BR" altLang="en-US"/>
          </a:p>
        </p:txBody>
      </p:sp>
      <p:sp>
        <p:nvSpPr>
          <p:cNvPr id="42" name="Oval 39"/>
          <p:cNvSpPr>
            <a:spLocks noChangeArrowheads="1"/>
          </p:cNvSpPr>
          <p:nvPr/>
        </p:nvSpPr>
        <p:spPr bwMode="auto">
          <a:xfrm>
            <a:off x="7407989" y="5878038"/>
            <a:ext cx="515938" cy="3524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pt-BR" altLang="en-US"/>
          </a:p>
        </p:txBody>
      </p:sp>
      <p:sp>
        <p:nvSpPr>
          <p:cNvPr id="43" name="Oval 40"/>
          <p:cNvSpPr>
            <a:spLocks noChangeArrowheads="1"/>
          </p:cNvSpPr>
          <p:nvPr/>
        </p:nvSpPr>
        <p:spPr bwMode="auto">
          <a:xfrm>
            <a:off x="6970787" y="6495267"/>
            <a:ext cx="485774" cy="3095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pt-BR" altLang="en-US"/>
          </a:p>
        </p:txBody>
      </p:sp>
      <p:cxnSp>
        <p:nvCxnSpPr>
          <p:cNvPr id="44" name="AutoShape 41"/>
          <p:cNvCxnSpPr>
            <a:cxnSpLocks noChangeShapeType="1"/>
          </p:cNvCxnSpPr>
          <p:nvPr/>
        </p:nvCxnSpPr>
        <p:spPr bwMode="auto">
          <a:xfrm>
            <a:off x="7345437" y="3950505"/>
            <a:ext cx="1588" cy="149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AutoShape 42"/>
          <p:cNvCxnSpPr>
            <a:cxnSpLocks noChangeShapeType="1"/>
          </p:cNvCxnSpPr>
          <p:nvPr/>
        </p:nvCxnSpPr>
        <p:spPr bwMode="auto">
          <a:xfrm flipH="1">
            <a:off x="6713943" y="4328021"/>
            <a:ext cx="431800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AutoShape 43"/>
          <p:cNvCxnSpPr>
            <a:cxnSpLocks noChangeShapeType="1"/>
          </p:cNvCxnSpPr>
          <p:nvPr/>
        </p:nvCxnSpPr>
        <p:spPr bwMode="auto">
          <a:xfrm>
            <a:off x="7505775" y="4382613"/>
            <a:ext cx="431800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AutoShape 44"/>
          <p:cNvCxnSpPr>
            <a:cxnSpLocks noChangeShapeType="1"/>
          </p:cNvCxnSpPr>
          <p:nvPr/>
        </p:nvCxnSpPr>
        <p:spPr bwMode="auto">
          <a:xfrm flipH="1">
            <a:off x="6153225" y="4807755"/>
            <a:ext cx="284162" cy="2365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AutoShape 45"/>
          <p:cNvCxnSpPr>
            <a:cxnSpLocks noChangeShapeType="1"/>
          </p:cNvCxnSpPr>
          <p:nvPr/>
        </p:nvCxnSpPr>
        <p:spPr bwMode="auto">
          <a:xfrm>
            <a:off x="6754887" y="4807755"/>
            <a:ext cx="292100" cy="193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AutoShape 46"/>
          <p:cNvCxnSpPr>
            <a:cxnSpLocks noChangeShapeType="1"/>
          </p:cNvCxnSpPr>
          <p:nvPr/>
        </p:nvCxnSpPr>
        <p:spPr bwMode="auto">
          <a:xfrm>
            <a:off x="5994475" y="5299880"/>
            <a:ext cx="442912" cy="195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AutoShape 47"/>
          <p:cNvCxnSpPr>
            <a:cxnSpLocks noChangeShapeType="1"/>
          </p:cNvCxnSpPr>
          <p:nvPr/>
        </p:nvCxnSpPr>
        <p:spPr bwMode="auto">
          <a:xfrm flipH="1">
            <a:off x="6754887" y="5299880"/>
            <a:ext cx="292100" cy="195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AutoShape 48"/>
          <p:cNvCxnSpPr>
            <a:cxnSpLocks noChangeShapeType="1"/>
          </p:cNvCxnSpPr>
          <p:nvPr/>
        </p:nvCxnSpPr>
        <p:spPr bwMode="auto">
          <a:xfrm flipH="1">
            <a:off x="7647062" y="4850617"/>
            <a:ext cx="449263" cy="10525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49"/>
          <p:cNvCxnSpPr>
            <a:cxnSpLocks noChangeShapeType="1"/>
          </p:cNvCxnSpPr>
          <p:nvPr/>
        </p:nvCxnSpPr>
        <p:spPr bwMode="auto">
          <a:xfrm>
            <a:off x="6754887" y="5707867"/>
            <a:ext cx="733425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50"/>
          <p:cNvCxnSpPr>
            <a:cxnSpLocks noChangeShapeType="1"/>
          </p:cNvCxnSpPr>
          <p:nvPr/>
        </p:nvCxnSpPr>
        <p:spPr bwMode="auto">
          <a:xfrm flipH="1" flipV="1">
            <a:off x="7625454" y="3786044"/>
            <a:ext cx="300038" cy="2254250"/>
          </a:xfrm>
          <a:prstGeom prst="curvedConnector3">
            <a:avLst>
              <a:gd name="adj1" fmla="val -299366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51"/>
          <p:cNvCxnSpPr>
            <a:cxnSpLocks noChangeShapeType="1"/>
          </p:cNvCxnSpPr>
          <p:nvPr/>
        </p:nvCxnSpPr>
        <p:spPr bwMode="auto">
          <a:xfrm rot="10800000" flipV="1">
            <a:off x="6970787" y="3799692"/>
            <a:ext cx="149225" cy="2852738"/>
          </a:xfrm>
          <a:prstGeom prst="curvedConnector3">
            <a:avLst>
              <a:gd name="adj1" fmla="val 1034319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Forma livre 54"/>
          <p:cNvSpPr/>
          <p:nvPr/>
        </p:nvSpPr>
        <p:spPr>
          <a:xfrm>
            <a:off x="4357514" y="5271568"/>
            <a:ext cx="1559172" cy="1127482"/>
          </a:xfrm>
          <a:custGeom>
            <a:avLst/>
            <a:gdLst>
              <a:gd name="connsiteX0" fmla="*/ 0 w 1481070"/>
              <a:gd name="connsiteY0" fmla="*/ 0 h 1101214"/>
              <a:gd name="connsiteX1" fmla="*/ 643943 w 1481070"/>
              <a:gd name="connsiteY1" fmla="*/ 1004552 h 1101214"/>
              <a:gd name="connsiteX2" fmla="*/ 1481070 w 1481070"/>
              <a:gd name="connsiteY2" fmla="*/ 1004552 h 1101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81070" h="1101214">
                <a:moveTo>
                  <a:pt x="0" y="0"/>
                </a:moveTo>
                <a:cubicBezTo>
                  <a:pt x="198549" y="418563"/>
                  <a:pt x="397098" y="837127"/>
                  <a:pt x="643943" y="1004552"/>
                </a:cubicBezTo>
                <a:cubicBezTo>
                  <a:pt x="890788" y="1171977"/>
                  <a:pt x="1185929" y="1088264"/>
                  <a:pt x="1481070" y="1004552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tângulo 55"/>
          <p:cNvSpPr/>
          <p:nvPr/>
        </p:nvSpPr>
        <p:spPr>
          <a:xfrm>
            <a:off x="541090" y="3276438"/>
            <a:ext cx="13380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/>
              <a:t>Fluxograma</a:t>
            </a:r>
            <a:endParaRPr lang="en-US" dirty="0"/>
          </a:p>
        </p:txBody>
      </p:sp>
      <p:sp>
        <p:nvSpPr>
          <p:cNvPr id="57" name="Retângulo 56"/>
          <p:cNvSpPr/>
          <p:nvPr/>
        </p:nvSpPr>
        <p:spPr>
          <a:xfrm>
            <a:off x="5509642" y="3420454"/>
            <a:ext cx="7312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/>
              <a:t>Graf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092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2374901" y="3583434"/>
            <a:ext cx="688975" cy="414337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pt-BR" altLang="en-US"/>
          </a:p>
        </p:txBody>
      </p:sp>
      <p:sp>
        <p:nvSpPr>
          <p:cNvPr id="178180" name="AutoShape 4"/>
          <p:cNvSpPr>
            <a:spLocks noChangeArrowheads="1"/>
          </p:cNvSpPr>
          <p:nvPr/>
        </p:nvSpPr>
        <p:spPr bwMode="auto">
          <a:xfrm>
            <a:off x="2374901" y="4553396"/>
            <a:ext cx="688975" cy="41592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 3</a:t>
            </a:r>
            <a:endParaRPr lang="pt-BR" altLang="en-US"/>
          </a:p>
        </p:txBody>
      </p:sp>
      <p:sp>
        <p:nvSpPr>
          <p:cNvPr id="178181" name="AutoShape 5"/>
          <p:cNvSpPr>
            <a:spLocks noChangeArrowheads="1"/>
          </p:cNvSpPr>
          <p:nvPr/>
        </p:nvSpPr>
        <p:spPr bwMode="auto">
          <a:xfrm>
            <a:off x="1403351" y="4970909"/>
            <a:ext cx="692150" cy="414337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pt-BR" altLang="en-US"/>
          </a:p>
        </p:txBody>
      </p:sp>
      <p:sp>
        <p:nvSpPr>
          <p:cNvPr id="178182" name="AutoShape 6"/>
          <p:cNvSpPr>
            <a:spLocks noChangeArrowheads="1"/>
          </p:cNvSpPr>
          <p:nvPr/>
        </p:nvSpPr>
        <p:spPr bwMode="auto">
          <a:xfrm>
            <a:off x="2374901" y="4137471"/>
            <a:ext cx="692150" cy="277813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  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pt-BR" altLang="en-US"/>
          </a:p>
        </p:txBody>
      </p:sp>
      <p:sp>
        <p:nvSpPr>
          <p:cNvPr id="178183" name="AutoShape 7"/>
          <p:cNvSpPr>
            <a:spLocks noChangeArrowheads="1"/>
          </p:cNvSpPr>
          <p:nvPr/>
        </p:nvSpPr>
        <p:spPr bwMode="auto">
          <a:xfrm>
            <a:off x="3206751" y="5664646"/>
            <a:ext cx="692150" cy="27622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 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pt-BR" altLang="en-US"/>
          </a:p>
        </p:txBody>
      </p:sp>
      <p:sp>
        <p:nvSpPr>
          <p:cNvPr id="178184" name="AutoShape 8"/>
          <p:cNvSpPr>
            <a:spLocks noChangeArrowheads="1"/>
          </p:cNvSpPr>
          <p:nvPr/>
        </p:nvSpPr>
        <p:spPr bwMode="auto">
          <a:xfrm>
            <a:off x="3206751" y="5109021"/>
            <a:ext cx="692150" cy="277813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 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pt-BR" altLang="en-US"/>
          </a:p>
        </p:txBody>
      </p:sp>
      <p:sp>
        <p:nvSpPr>
          <p:cNvPr id="178185" name="AutoShape 9"/>
          <p:cNvSpPr>
            <a:spLocks noChangeArrowheads="1"/>
          </p:cNvSpPr>
          <p:nvPr/>
        </p:nvSpPr>
        <p:spPr bwMode="auto">
          <a:xfrm>
            <a:off x="1958976" y="5664646"/>
            <a:ext cx="692150" cy="27622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 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pt-BR" altLang="en-US"/>
          </a:p>
        </p:txBody>
      </p:sp>
      <p:sp>
        <p:nvSpPr>
          <p:cNvPr id="178186" name="AutoShape 10"/>
          <p:cNvSpPr>
            <a:spLocks noChangeArrowheads="1"/>
          </p:cNvSpPr>
          <p:nvPr/>
        </p:nvSpPr>
        <p:spPr bwMode="auto">
          <a:xfrm>
            <a:off x="987426" y="5664646"/>
            <a:ext cx="693737" cy="27622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 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pt-BR" altLang="en-US"/>
          </a:p>
        </p:txBody>
      </p:sp>
      <p:cxnSp>
        <p:nvCxnSpPr>
          <p:cNvPr id="178187" name="AutoShape 11"/>
          <p:cNvCxnSpPr>
            <a:cxnSpLocks noChangeShapeType="1"/>
          </p:cNvCxnSpPr>
          <p:nvPr/>
        </p:nvCxnSpPr>
        <p:spPr bwMode="auto">
          <a:xfrm>
            <a:off x="2719388" y="3997771"/>
            <a:ext cx="1588" cy="139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188" name="AutoShape 12"/>
          <p:cNvCxnSpPr>
            <a:cxnSpLocks noChangeShapeType="1"/>
          </p:cNvCxnSpPr>
          <p:nvPr/>
        </p:nvCxnSpPr>
        <p:spPr bwMode="auto">
          <a:xfrm flipH="1">
            <a:off x="2719388" y="4415284"/>
            <a:ext cx="1588" cy="1381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189" name="AutoShape 13"/>
          <p:cNvCxnSpPr>
            <a:cxnSpLocks noChangeShapeType="1"/>
          </p:cNvCxnSpPr>
          <p:nvPr/>
        </p:nvCxnSpPr>
        <p:spPr bwMode="auto">
          <a:xfrm>
            <a:off x="3063876" y="4762946"/>
            <a:ext cx="488950" cy="3460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190" name="AutoShape 14"/>
          <p:cNvCxnSpPr>
            <a:cxnSpLocks noChangeShapeType="1"/>
          </p:cNvCxnSpPr>
          <p:nvPr/>
        </p:nvCxnSpPr>
        <p:spPr bwMode="auto">
          <a:xfrm rot="10800000" flipV="1">
            <a:off x="1749426" y="4762946"/>
            <a:ext cx="625475" cy="207963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191" name="AutoShape 15"/>
          <p:cNvCxnSpPr>
            <a:cxnSpLocks noChangeShapeType="1"/>
          </p:cNvCxnSpPr>
          <p:nvPr/>
        </p:nvCxnSpPr>
        <p:spPr bwMode="auto">
          <a:xfrm rot="10800000" flipV="1">
            <a:off x="1333501" y="5178871"/>
            <a:ext cx="69850" cy="4857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192" name="AutoShape 16"/>
          <p:cNvCxnSpPr>
            <a:cxnSpLocks noChangeShapeType="1"/>
          </p:cNvCxnSpPr>
          <p:nvPr/>
        </p:nvCxnSpPr>
        <p:spPr bwMode="auto">
          <a:xfrm>
            <a:off x="2095501" y="5178871"/>
            <a:ext cx="209550" cy="4857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193" name="AutoShape 17"/>
          <p:cNvCxnSpPr>
            <a:cxnSpLocks noChangeShapeType="1"/>
          </p:cNvCxnSpPr>
          <p:nvPr/>
        </p:nvCxnSpPr>
        <p:spPr bwMode="auto">
          <a:xfrm>
            <a:off x="3552826" y="5386834"/>
            <a:ext cx="0" cy="2778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8194" name="AutoShape 18"/>
          <p:cNvSpPr>
            <a:spLocks noChangeArrowheads="1"/>
          </p:cNvSpPr>
          <p:nvPr/>
        </p:nvSpPr>
        <p:spPr bwMode="auto">
          <a:xfrm>
            <a:off x="2651126" y="3212976"/>
            <a:ext cx="138112" cy="139700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8195" name="AutoShape 19"/>
          <p:cNvSpPr>
            <a:spLocks noChangeArrowheads="1"/>
          </p:cNvSpPr>
          <p:nvPr/>
        </p:nvSpPr>
        <p:spPr bwMode="auto">
          <a:xfrm>
            <a:off x="2651126" y="6356796"/>
            <a:ext cx="138112" cy="138113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8196" name="AutoShape 20"/>
          <p:cNvSpPr>
            <a:spLocks noChangeArrowheads="1"/>
          </p:cNvSpPr>
          <p:nvPr/>
        </p:nvSpPr>
        <p:spPr bwMode="auto">
          <a:xfrm>
            <a:off x="1681163" y="6080571"/>
            <a:ext cx="138113" cy="136525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8197" name="AutoShape 21"/>
          <p:cNvSpPr>
            <a:spLocks noChangeArrowheads="1"/>
          </p:cNvSpPr>
          <p:nvPr/>
        </p:nvSpPr>
        <p:spPr bwMode="auto">
          <a:xfrm>
            <a:off x="709613" y="6356796"/>
            <a:ext cx="138113" cy="138113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178198" name="AutoShape 22"/>
          <p:cNvCxnSpPr>
            <a:cxnSpLocks noChangeShapeType="1"/>
          </p:cNvCxnSpPr>
          <p:nvPr/>
        </p:nvCxnSpPr>
        <p:spPr bwMode="auto">
          <a:xfrm rot="16200000" flipH="1">
            <a:off x="1403350" y="5871022"/>
            <a:ext cx="207963" cy="347662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199" name="AutoShape 23"/>
          <p:cNvCxnSpPr>
            <a:cxnSpLocks noChangeShapeType="1"/>
          </p:cNvCxnSpPr>
          <p:nvPr/>
        </p:nvCxnSpPr>
        <p:spPr bwMode="auto">
          <a:xfrm rot="5400000">
            <a:off x="1958182" y="5801965"/>
            <a:ext cx="207963" cy="4857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00" name="AutoShape 24"/>
          <p:cNvCxnSpPr>
            <a:cxnSpLocks noChangeShapeType="1"/>
          </p:cNvCxnSpPr>
          <p:nvPr/>
        </p:nvCxnSpPr>
        <p:spPr bwMode="auto">
          <a:xfrm rot="16200000" flipH="1">
            <a:off x="2061370" y="5836889"/>
            <a:ext cx="228600" cy="950913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01" name="AutoShape 25"/>
          <p:cNvCxnSpPr>
            <a:cxnSpLocks noChangeShapeType="1"/>
          </p:cNvCxnSpPr>
          <p:nvPr/>
        </p:nvCxnSpPr>
        <p:spPr bwMode="auto">
          <a:xfrm rot="5400000">
            <a:off x="2928144" y="5801965"/>
            <a:ext cx="485775" cy="763588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02" name="AutoShape 26"/>
          <p:cNvCxnSpPr>
            <a:cxnSpLocks noChangeShapeType="1"/>
          </p:cNvCxnSpPr>
          <p:nvPr/>
        </p:nvCxnSpPr>
        <p:spPr bwMode="auto">
          <a:xfrm flipH="1">
            <a:off x="2719388" y="3435102"/>
            <a:ext cx="1588" cy="1381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8203" name="Text Box 27"/>
          <p:cNvSpPr txBox="1">
            <a:spLocks noChangeArrowheads="1"/>
          </p:cNvSpPr>
          <p:nvPr/>
        </p:nvSpPr>
        <p:spPr bwMode="auto">
          <a:xfrm>
            <a:off x="2538413" y="6131371"/>
            <a:ext cx="404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642" tIns="55321" rIns="110642" bIns="55321"/>
          <a:lstStyle/>
          <a:p>
            <a:r>
              <a:rPr lang="pt-BR" altLang="en-US" sz="1200">
                <a:latin typeface="Times New Roman" panose="02020603050405020304" pitchFamily="18" charset="0"/>
              </a:rPr>
              <a:t>10</a:t>
            </a:r>
            <a:endParaRPr lang="pt-BR" altLang="en-US"/>
          </a:p>
        </p:txBody>
      </p:sp>
      <p:sp>
        <p:nvSpPr>
          <p:cNvPr id="178204" name="Text Box 28"/>
          <p:cNvSpPr txBox="1">
            <a:spLocks noChangeArrowheads="1"/>
          </p:cNvSpPr>
          <p:nvPr/>
        </p:nvSpPr>
        <p:spPr bwMode="auto">
          <a:xfrm>
            <a:off x="1735138" y="5902771"/>
            <a:ext cx="274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642" tIns="55321" rIns="110642" bIns="55321"/>
          <a:lstStyle/>
          <a:p>
            <a:r>
              <a:rPr lang="pt-BR" altLang="en-US" sz="1200">
                <a:latin typeface="Times New Roman" panose="02020603050405020304" pitchFamily="18" charset="0"/>
              </a:rPr>
              <a:t>9</a:t>
            </a:r>
            <a:endParaRPr lang="pt-BR" altLang="en-US"/>
          </a:p>
        </p:txBody>
      </p:sp>
      <p:sp>
        <p:nvSpPr>
          <p:cNvPr id="178205" name="Text Box 29"/>
          <p:cNvSpPr txBox="1">
            <a:spLocks noChangeArrowheads="1"/>
          </p:cNvSpPr>
          <p:nvPr/>
        </p:nvSpPr>
        <p:spPr bwMode="auto">
          <a:xfrm>
            <a:off x="746299" y="6361559"/>
            <a:ext cx="40481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642" tIns="55321" rIns="110642" bIns="55321"/>
          <a:lstStyle/>
          <a:p>
            <a:r>
              <a:rPr lang="pt-BR" altLang="en-US" sz="1200" dirty="0">
                <a:latin typeface="Times New Roman" panose="02020603050405020304" pitchFamily="18" charset="0"/>
              </a:rPr>
              <a:t>11</a:t>
            </a:r>
            <a:endParaRPr lang="pt-BR" altLang="en-US" dirty="0"/>
          </a:p>
        </p:txBody>
      </p:sp>
      <p:cxnSp>
        <p:nvCxnSpPr>
          <p:cNvPr id="178206" name="AutoShape 30"/>
          <p:cNvCxnSpPr>
            <a:cxnSpLocks noChangeShapeType="1"/>
          </p:cNvCxnSpPr>
          <p:nvPr/>
        </p:nvCxnSpPr>
        <p:spPr bwMode="auto">
          <a:xfrm rot="10800000" flipV="1">
            <a:off x="779463" y="3791396"/>
            <a:ext cx="1595438" cy="2565400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07" name="AutoShape 31"/>
          <p:cNvCxnSpPr>
            <a:cxnSpLocks noChangeShapeType="1"/>
          </p:cNvCxnSpPr>
          <p:nvPr/>
        </p:nvCxnSpPr>
        <p:spPr bwMode="auto">
          <a:xfrm rot="5400000" flipH="1" flipV="1">
            <a:off x="1540669" y="4971703"/>
            <a:ext cx="2703513" cy="342900"/>
          </a:xfrm>
          <a:prstGeom prst="bentConnector4">
            <a:avLst>
              <a:gd name="adj1" fmla="val -6694"/>
              <a:gd name="adj2" fmla="val 407394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8208" name="Oval 32"/>
          <p:cNvSpPr>
            <a:spLocks noChangeArrowheads="1"/>
          </p:cNvSpPr>
          <p:nvPr/>
        </p:nvSpPr>
        <p:spPr bwMode="auto">
          <a:xfrm>
            <a:off x="6902450" y="3645365"/>
            <a:ext cx="527050" cy="28321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pt-BR" altLang="en-US"/>
          </a:p>
        </p:txBody>
      </p:sp>
      <p:sp>
        <p:nvSpPr>
          <p:cNvPr id="178209" name="Oval 33"/>
          <p:cNvSpPr>
            <a:spLocks noChangeArrowheads="1"/>
          </p:cNvSpPr>
          <p:nvPr/>
        </p:nvSpPr>
        <p:spPr bwMode="auto">
          <a:xfrm>
            <a:off x="6875154" y="4091121"/>
            <a:ext cx="527050" cy="34448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2,3</a:t>
            </a:r>
            <a:endParaRPr lang="pt-BR" altLang="en-US" dirty="0"/>
          </a:p>
        </p:txBody>
      </p:sp>
      <p:sp>
        <p:nvSpPr>
          <p:cNvPr id="178210" name="Oval 34"/>
          <p:cNvSpPr>
            <a:spLocks noChangeArrowheads="1"/>
          </p:cNvSpPr>
          <p:nvPr/>
        </p:nvSpPr>
        <p:spPr bwMode="auto">
          <a:xfrm>
            <a:off x="7653337" y="4559126"/>
            <a:ext cx="517525" cy="30003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 dirty="0">
                <a:solidFill>
                  <a:srgbClr val="000000"/>
                </a:solidFill>
                <a:latin typeface="Times New Roman" panose="02020603050405020304" pitchFamily="18" charset="0"/>
              </a:rPr>
              <a:t>4,5</a:t>
            </a:r>
            <a:endParaRPr lang="pt-BR" altLang="en-US" dirty="0"/>
          </a:p>
        </p:txBody>
      </p:sp>
      <p:sp>
        <p:nvSpPr>
          <p:cNvPr id="178211" name="Oval 35"/>
          <p:cNvSpPr>
            <a:spLocks noChangeArrowheads="1"/>
          </p:cNvSpPr>
          <p:nvPr/>
        </p:nvSpPr>
        <p:spPr bwMode="auto">
          <a:xfrm>
            <a:off x="6153150" y="4559126"/>
            <a:ext cx="450850" cy="30003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6</a:t>
            </a:r>
            <a:endParaRPr lang="pt-BR" altLang="en-US"/>
          </a:p>
        </p:txBody>
      </p:sp>
      <p:sp>
        <p:nvSpPr>
          <p:cNvPr id="178212" name="Oval 36"/>
          <p:cNvSpPr>
            <a:spLocks noChangeArrowheads="1"/>
          </p:cNvSpPr>
          <p:nvPr/>
        </p:nvSpPr>
        <p:spPr bwMode="auto">
          <a:xfrm>
            <a:off x="5553075" y="5009976"/>
            <a:ext cx="447675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pt-BR" altLang="en-US"/>
          </a:p>
        </p:txBody>
      </p:sp>
      <p:sp>
        <p:nvSpPr>
          <p:cNvPr id="178213" name="Oval 37"/>
          <p:cNvSpPr>
            <a:spLocks noChangeArrowheads="1"/>
          </p:cNvSpPr>
          <p:nvPr/>
        </p:nvSpPr>
        <p:spPr bwMode="auto">
          <a:xfrm>
            <a:off x="6604000" y="5009976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8</a:t>
            </a:r>
            <a:endParaRPr lang="pt-BR" altLang="en-US"/>
          </a:p>
        </p:txBody>
      </p:sp>
      <p:sp>
        <p:nvSpPr>
          <p:cNvPr id="178214" name="Oval 38"/>
          <p:cNvSpPr>
            <a:spLocks noChangeArrowheads="1"/>
          </p:cNvSpPr>
          <p:nvPr/>
        </p:nvSpPr>
        <p:spPr bwMode="auto">
          <a:xfrm>
            <a:off x="6153150" y="5460826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pt-BR" altLang="en-US"/>
          </a:p>
        </p:txBody>
      </p:sp>
      <p:sp>
        <p:nvSpPr>
          <p:cNvPr id="178215" name="Oval 39"/>
          <p:cNvSpPr>
            <a:spLocks noChangeArrowheads="1"/>
          </p:cNvSpPr>
          <p:nvPr/>
        </p:nvSpPr>
        <p:spPr bwMode="auto">
          <a:xfrm>
            <a:off x="7190427" y="5886584"/>
            <a:ext cx="515938" cy="3524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pt-BR" altLang="en-US"/>
          </a:p>
        </p:txBody>
      </p:sp>
      <p:sp>
        <p:nvSpPr>
          <p:cNvPr id="178216" name="Oval 40"/>
          <p:cNvSpPr>
            <a:spLocks noChangeArrowheads="1"/>
          </p:cNvSpPr>
          <p:nvPr/>
        </p:nvSpPr>
        <p:spPr bwMode="auto">
          <a:xfrm>
            <a:off x="6753225" y="6503813"/>
            <a:ext cx="485774" cy="3095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pt-BR" altLang="en-US"/>
          </a:p>
        </p:txBody>
      </p:sp>
      <p:cxnSp>
        <p:nvCxnSpPr>
          <p:cNvPr id="178217" name="AutoShape 41"/>
          <p:cNvCxnSpPr>
            <a:cxnSpLocks noChangeShapeType="1"/>
          </p:cNvCxnSpPr>
          <p:nvPr/>
        </p:nvCxnSpPr>
        <p:spPr bwMode="auto">
          <a:xfrm>
            <a:off x="7127875" y="3959051"/>
            <a:ext cx="1588" cy="149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18" name="AutoShape 42"/>
          <p:cNvCxnSpPr>
            <a:cxnSpLocks noChangeShapeType="1"/>
          </p:cNvCxnSpPr>
          <p:nvPr/>
        </p:nvCxnSpPr>
        <p:spPr bwMode="auto">
          <a:xfrm flipH="1">
            <a:off x="6496381" y="4336567"/>
            <a:ext cx="431800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19" name="AutoShape 43"/>
          <p:cNvCxnSpPr>
            <a:cxnSpLocks noChangeShapeType="1"/>
          </p:cNvCxnSpPr>
          <p:nvPr/>
        </p:nvCxnSpPr>
        <p:spPr bwMode="auto">
          <a:xfrm>
            <a:off x="7288213" y="4391159"/>
            <a:ext cx="431800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20" name="AutoShape 44"/>
          <p:cNvCxnSpPr>
            <a:cxnSpLocks noChangeShapeType="1"/>
          </p:cNvCxnSpPr>
          <p:nvPr/>
        </p:nvCxnSpPr>
        <p:spPr bwMode="auto">
          <a:xfrm flipH="1">
            <a:off x="5935663" y="4816301"/>
            <a:ext cx="284162" cy="2365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21" name="AutoShape 45"/>
          <p:cNvCxnSpPr>
            <a:cxnSpLocks noChangeShapeType="1"/>
          </p:cNvCxnSpPr>
          <p:nvPr/>
        </p:nvCxnSpPr>
        <p:spPr bwMode="auto">
          <a:xfrm>
            <a:off x="6537325" y="4816301"/>
            <a:ext cx="292100" cy="193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22" name="AutoShape 46"/>
          <p:cNvCxnSpPr>
            <a:cxnSpLocks noChangeShapeType="1"/>
          </p:cNvCxnSpPr>
          <p:nvPr/>
        </p:nvCxnSpPr>
        <p:spPr bwMode="auto">
          <a:xfrm>
            <a:off x="5776913" y="5308426"/>
            <a:ext cx="442912" cy="195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23" name="AutoShape 47"/>
          <p:cNvCxnSpPr>
            <a:cxnSpLocks noChangeShapeType="1"/>
          </p:cNvCxnSpPr>
          <p:nvPr/>
        </p:nvCxnSpPr>
        <p:spPr bwMode="auto">
          <a:xfrm flipH="1">
            <a:off x="6537325" y="5308426"/>
            <a:ext cx="292100" cy="195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24" name="AutoShape 48"/>
          <p:cNvCxnSpPr>
            <a:cxnSpLocks noChangeShapeType="1"/>
          </p:cNvCxnSpPr>
          <p:nvPr/>
        </p:nvCxnSpPr>
        <p:spPr bwMode="auto">
          <a:xfrm flipH="1">
            <a:off x="7429500" y="4859163"/>
            <a:ext cx="449263" cy="10525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25" name="AutoShape 49"/>
          <p:cNvCxnSpPr>
            <a:cxnSpLocks noChangeShapeType="1"/>
          </p:cNvCxnSpPr>
          <p:nvPr/>
        </p:nvCxnSpPr>
        <p:spPr bwMode="auto">
          <a:xfrm>
            <a:off x="6537325" y="5716413"/>
            <a:ext cx="733425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26" name="AutoShape 50"/>
          <p:cNvCxnSpPr>
            <a:cxnSpLocks noChangeShapeType="1"/>
          </p:cNvCxnSpPr>
          <p:nvPr/>
        </p:nvCxnSpPr>
        <p:spPr bwMode="auto">
          <a:xfrm flipH="1" flipV="1">
            <a:off x="7407892" y="3794590"/>
            <a:ext cx="300038" cy="2254250"/>
          </a:xfrm>
          <a:prstGeom prst="curvedConnector3">
            <a:avLst>
              <a:gd name="adj1" fmla="val -299366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227" name="AutoShape 51"/>
          <p:cNvCxnSpPr>
            <a:cxnSpLocks noChangeShapeType="1"/>
          </p:cNvCxnSpPr>
          <p:nvPr/>
        </p:nvCxnSpPr>
        <p:spPr bwMode="auto">
          <a:xfrm rot="10800000" flipV="1">
            <a:off x="6753225" y="3808238"/>
            <a:ext cx="149225" cy="2852738"/>
          </a:xfrm>
          <a:prstGeom prst="curvedConnector3">
            <a:avLst>
              <a:gd name="adj1" fmla="val 1034319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Imagem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7" y="510496"/>
            <a:ext cx="4179367" cy="2415878"/>
          </a:xfrm>
          <a:prstGeom prst="rect">
            <a:avLst/>
          </a:prstGeom>
        </p:spPr>
      </p:pic>
      <p:sp>
        <p:nvSpPr>
          <p:cNvPr id="3" name="Retângulo 2"/>
          <p:cNvSpPr/>
          <p:nvPr/>
        </p:nvSpPr>
        <p:spPr>
          <a:xfrm>
            <a:off x="4344987" y="560478"/>
            <a:ext cx="467677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/>
              <a:t>Cada</a:t>
            </a:r>
            <a:r>
              <a:rPr lang="en-US" b="1" dirty="0"/>
              <a:t> </a:t>
            </a:r>
            <a:r>
              <a:rPr lang="en-US" b="1" dirty="0" err="1"/>
              <a:t>círculo</a:t>
            </a:r>
            <a:r>
              <a:rPr lang="en-US" b="1" dirty="0"/>
              <a:t> </a:t>
            </a:r>
            <a:r>
              <a:rPr lang="en-US" b="1" dirty="0" smtClean="0"/>
              <a:t>é o </a:t>
            </a:r>
            <a:r>
              <a:rPr lang="en-US" b="1" dirty="0" err="1"/>
              <a:t>nó</a:t>
            </a:r>
            <a:r>
              <a:rPr lang="en-US" b="1" dirty="0"/>
              <a:t> do </a:t>
            </a:r>
            <a:r>
              <a:rPr lang="en-US" b="1" dirty="0" err="1"/>
              <a:t>grafo</a:t>
            </a:r>
            <a:r>
              <a:rPr lang="en-US" b="1" dirty="0"/>
              <a:t>, </a:t>
            </a:r>
            <a:r>
              <a:rPr lang="en-US" b="1" dirty="0" err="1"/>
              <a:t>representa</a:t>
            </a:r>
            <a:r>
              <a:rPr lang="en-US" b="1" dirty="0"/>
              <a:t> um </a:t>
            </a:r>
            <a:r>
              <a:rPr lang="en-US" b="1" dirty="0" err="1"/>
              <a:t>ou</a:t>
            </a:r>
            <a:r>
              <a:rPr lang="en-US" b="1" dirty="0"/>
              <a:t> </a:t>
            </a:r>
            <a:r>
              <a:rPr lang="en-US" b="1" dirty="0" err="1"/>
              <a:t>mais</a:t>
            </a:r>
            <a:r>
              <a:rPr lang="en-US" b="1" dirty="0"/>
              <a:t> </a:t>
            </a:r>
            <a:r>
              <a:rPr lang="en-US" b="1" dirty="0" err="1"/>
              <a:t>comandos</a:t>
            </a:r>
            <a:r>
              <a:rPr lang="en-US" b="1" dirty="0"/>
              <a:t>. </a:t>
            </a:r>
            <a:endParaRPr lang="en-US" b="1" dirty="0" smtClean="0"/>
          </a:p>
          <a:p>
            <a:r>
              <a:rPr lang="en-US" b="1" dirty="0" smtClean="0"/>
              <a:t>Uma </a:t>
            </a:r>
            <a:r>
              <a:rPr lang="en-US" b="1" dirty="0" err="1"/>
              <a:t>sequência</a:t>
            </a:r>
            <a:r>
              <a:rPr lang="en-US" b="1" dirty="0"/>
              <a:t> de </a:t>
            </a:r>
            <a:r>
              <a:rPr lang="en-US" b="1" dirty="0" err="1"/>
              <a:t>retângulos</a:t>
            </a:r>
            <a:r>
              <a:rPr lang="en-US" b="1" dirty="0"/>
              <a:t> de </a:t>
            </a:r>
            <a:r>
              <a:rPr lang="en-US" b="1" dirty="0" err="1"/>
              <a:t>processamento</a:t>
            </a:r>
            <a:r>
              <a:rPr lang="en-US" b="1" dirty="0"/>
              <a:t> (</a:t>
            </a:r>
            <a:r>
              <a:rPr lang="en-US" b="1" dirty="0" err="1" smtClean="0"/>
              <a:t>atribuição</a:t>
            </a:r>
            <a:r>
              <a:rPr lang="en-US" b="1" dirty="0"/>
              <a:t>, </a:t>
            </a:r>
            <a:r>
              <a:rPr lang="en-US" b="1" dirty="0" err="1"/>
              <a:t>cálculo</a:t>
            </a:r>
            <a:r>
              <a:rPr lang="en-US" b="1" dirty="0"/>
              <a:t>, </a:t>
            </a:r>
            <a:r>
              <a:rPr lang="en-US" b="1" dirty="0" err="1"/>
              <a:t>declaração</a:t>
            </a:r>
            <a:r>
              <a:rPr lang="en-US" b="1" dirty="0"/>
              <a:t>, </a:t>
            </a:r>
            <a:r>
              <a:rPr lang="en-US" b="1" dirty="0" err="1"/>
              <a:t>inicialização</a:t>
            </a:r>
            <a:r>
              <a:rPr lang="en-US" b="1" dirty="0"/>
              <a:t>) e um </a:t>
            </a:r>
            <a:r>
              <a:rPr lang="en-US" b="1" dirty="0" err="1"/>
              <a:t>losango</a:t>
            </a:r>
            <a:r>
              <a:rPr lang="en-US" b="1" dirty="0"/>
              <a:t> de </a:t>
            </a:r>
            <a:r>
              <a:rPr lang="en-US" b="1" dirty="0" err="1"/>
              <a:t>decisão</a:t>
            </a:r>
            <a:r>
              <a:rPr lang="en-US" b="1" dirty="0"/>
              <a:t> </a:t>
            </a:r>
            <a:r>
              <a:rPr lang="en-US" b="1" dirty="0" err="1"/>
              <a:t>podem</a:t>
            </a:r>
            <a:r>
              <a:rPr lang="en-US" b="1" dirty="0"/>
              <a:t> </a:t>
            </a:r>
            <a:r>
              <a:rPr lang="en-US" b="1" dirty="0" err="1"/>
              <a:t>ser</a:t>
            </a:r>
            <a:r>
              <a:rPr lang="en-US" b="1" dirty="0"/>
              <a:t> </a:t>
            </a:r>
            <a:r>
              <a:rPr lang="en-US" b="1" dirty="0" err="1"/>
              <a:t>mapeados</a:t>
            </a:r>
            <a:r>
              <a:rPr lang="en-US" b="1" dirty="0"/>
              <a:t> </a:t>
            </a:r>
            <a:r>
              <a:rPr lang="en-US" b="1" dirty="0" err="1"/>
              <a:t>em</a:t>
            </a:r>
            <a:r>
              <a:rPr lang="en-US" b="1" dirty="0"/>
              <a:t> um </a:t>
            </a:r>
            <a:r>
              <a:rPr lang="en-US" b="1" dirty="0" err="1"/>
              <a:t>único</a:t>
            </a:r>
            <a:r>
              <a:rPr lang="en-US" b="1" dirty="0"/>
              <a:t> </a:t>
            </a:r>
            <a:r>
              <a:rPr lang="en-US" b="1" dirty="0" err="1"/>
              <a:t>nó</a:t>
            </a:r>
            <a:r>
              <a:rPr lang="en-US" b="1" dirty="0"/>
              <a:t>. </a:t>
            </a:r>
            <a:endParaRPr lang="en-US" b="1" dirty="0" smtClean="0"/>
          </a:p>
          <a:p>
            <a:r>
              <a:rPr lang="en-US" b="1" dirty="0" smtClean="0"/>
              <a:t>As </a:t>
            </a:r>
            <a:r>
              <a:rPr lang="en-US" b="1" dirty="0" err="1"/>
              <a:t>setas</a:t>
            </a:r>
            <a:r>
              <a:rPr lang="en-US" b="1" dirty="0"/>
              <a:t> do </a:t>
            </a:r>
            <a:r>
              <a:rPr lang="en-US" b="1" dirty="0" err="1"/>
              <a:t>grafo</a:t>
            </a:r>
            <a:r>
              <a:rPr lang="en-US" b="1" dirty="0"/>
              <a:t> (</a:t>
            </a:r>
            <a:r>
              <a:rPr lang="en-US" b="1" dirty="0" err="1"/>
              <a:t>arestas</a:t>
            </a:r>
            <a:r>
              <a:rPr lang="en-US" b="1" dirty="0"/>
              <a:t>) </a:t>
            </a:r>
            <a:r>
              <a:rPr lang="en-US" b="1" dirty="0" err="1"/>
              <a:t>são</a:t>
            </a:r>
            <a:r>
              <a:rPr lang="en-US" b="1" dirty="0"/>
              <a:t> </a:t>
            </a:r>
            <a:r>
              <a:rPr lang="en-US" b="1" dirty="0" err="1"/>
              <a:t>análogas</a:t>
            </a:r>
            <a:r>
              <a:rPr lang="en-US" b="1" dirty="0"/>
              <a:t> </a:t>
            </a:r>
            <a:r>
              <a:rPr lang="en-US" b="1" dirty="0" err="1"/>
              <a:t>ao</a:t>
            </a:r>
            <a:r>
              <a:rPr lang="en-US" b="1" dirty="0"/>
              <a:t> do </a:t>
            </a:r>
            <a:r>
              <a:rPr lang="en-US" b="1" dirty="0" err="1"/>
              <a:t>fluxograma</a:t>
            </a:r>
            <a:r>
              <a:rPr lang="en-US" b="1" dirty="0"/>
              <a:t>.</a:t>
            </a:r>
          </a:p>
        </p:txBody>
      </p:sp>
      <p:sp>
        <p:nvSpPr>
          <p:cNvPr id="55" name="Rectangle 2"/>
          <p:cNvSpPr txBox="1">
            <a:spLocks noChangeArrowheads="1"/>
          </p:cNvSpPr>
          <p:nvPr/>
        </p:nvSpPr>
        <p:spPr>
          <a:xfrm>
            <a:off x="2913903" y="-27384"/>
            <a:ext cx="4644008" cy="546100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sz="3200" dirty="0" smtClean="0"/>
              <a:t>GRAFO DE FLUXO</a:t>
            </a:r>
            <a:endParaRPr lang="pt-BR" altLang="en-US" sz="3200" dirty="0"/>
          </a:p>
        </p:txBody>
      </p:sp>
      <p:sp>
        <p:nvSpPr>
          <p:cNvPr id="4" name="Forma livre 3"/>
          <p:cNvSpPr/>
          <p:nvPr/>
        </p:nvSpPr>
        <p:spPr>
          <a:xfrm>
            <a:off x="93344" y="3013656"/>
            <a:ext cx="679388" cy="1996226"/>
          </a:xfrm>
          <a:custGeom>
            <a:avLst/>
            <a:gdLst>
              <a:gd name="connsiteX0" fmla="*/ 215749 w 679388"/>
              <a:gd name="connsiteY0" fmla="*/ 0 h 1996226"/>
              <a:gd name="connsiteX1" fmla="*/ 22566 w 679388"/>
              <a:gd name="connsiteY1" fmla="*/ 1455313 h 1996226"/>
              <a:gd name="connsiteX2" fmla="*/ 679388 w 679388"/>
              <a:gd name="connsiteY2" fmla="*/ 1996226 h 19962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9388" h="1996226">
                <a:moveTo>
                  <a:pt x="215749" y="0"/>
                </a:moveTo>
                <a:cubicBezTo>
                  <a:pt x="80521" y="561304"/>
                  <a:pt x="-54707" y="1122609"/>
                  <a:pt x="22566" y="1455313"/>
                </a:cubicBezTo>
                <a:cubicBezTo>
                  <a:pt x="99839" y="1788017"/>
                  <a:pt x="389613" y="1892121"/>
                  <a:pt x="679388" y="1996226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rma livre 4"/>
          <p:cNvSpPr/>
          <p:nvPr/>
        </p:nvSpPr>
        <p:spPr>
          <a:xfrm>
            <a:off x="4139952" y="5280114"/>
            <a:ext cx="1559172" cy="1127482"/>
          </a:xfrm>
          <a:custGeom>
            <a:avLst/>
            <a:gdLst>
              <a:gd name="connsiteX0" fmla="*/ 0 w 1481070"/>
              <a:gd name="connsiteY0" fmla="*/ 0 h 1101214"/>
              <a:gd name="connsiteX1" fmla="*/ 643943 w 1481070"/>
              <a:gd name="connsiteY1" fmla="*/ 1004552 h 1101214"/>
              <a:gd name="connsiteX2" fmla="*/ 1481070 w 1481070"/>
              <a:gd name="connsiteY2" fmla="*/ 1004552 h 1101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81070" h="1101214">
                <a:moveTo>
                  <a:pt x="0" y="0"/>
                </a:moveTo>
                <a:cubicBezTo>
                  <a:pt x="198549" y="418563"/>
                  <a:pt x="397098" y="837127"/>
                  <a:pt x="643943" y="1004552"/>
                </a:cubicBezTo>
                <a:cubicBezTo>
                  <a:pt x="890788" y="1171977"/>
                  <a:pt x="1185929" y="1088264"/>
                  <a:pt x="1481070" y="1004552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tângulo 5"/>
          <p:cNvSpPr/>
          <p:nvPr/>
        </p:nvSpPr>
        <p:spPr>
          <a:xfrm>
            <a:off x="323528" y="3284984"/>
            <a:ext cx="13380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rgbClr val="0070C0"/>
                </a:solidFill>
              </a:rPr>
              <a:t>Fluxograma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9" name="Retângulo 58"/>
          <p:cNvSpPr/>
          <p:nvPr/>
        </p:nvSpPr>
        <p:spPr>
          <a:xfrm>
            <a:off x="5292080" y="3429000"/>
            <a:ext cx="7312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rgbClr val="0070C0"/>
                </a:solidFill>
              </a:rPr>
              <a:t>Grafo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933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561956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Exemplo – busca binária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46</a:t>
            </a:fld>
            <a:endParaRPr lang="pt-BR"/>
          </a:p>
        </p:txBody>
      </p:sp>
      <p:sp>
        <p:nvSpPr>
          <p:cNvPr id="13" name="Retângulo 12"/>
          <p:cNvSpPr/>
          <p:nvPr/>
        </p:nvSpPr>
        <p:spPr>
          <a:xfrm>
            <a:off x="1000100" y="1500174"/>
            <a:ext cx="285752" cy="35719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771546"/>
            <a:ext cx="8115272" cy="608645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15" name="Elipse 14"/>
          <p:cNvSpPr/>
          <p:nvPr/>
        </p:nvSpPr>
        <p:spPr>
          <a:xfrm>
            <a:off x="1168523" y="2744493"/>
            <a:ext cx="3286148" cy="35719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Elipse 15"/>
          <p:cNvSpPr/>
          <p:nvPr/>
        </p:nvSpPr>
        <p:spPr>
          <a:xfrm>
            <a:off x="1819703" y="3308631"/>
            <a:ext cx="3286148" cy="35719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Elipse 16"/>
          <p:cNvSpPr/>
          <p:nvPr/>
        </p:nvSpPr>
        <p:spPr>
          <a:xfrm>
            <a:off x="2304628" y="4735228"/>
            <a:ext cx="3286148" cy="35719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CaixaDeTexto 17"/>
          <p:cNvSpPr txBox="1"/>
          <p:nvPr/>
        </p:nvSpPr>
        <p:spPr>
          <a:xfrm>
            <a:off x="6072198" y="6429396"/>
            <a:ext cx="28575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smtClean="0"/>
              <a:t>Adaptado de </a:t>
            </a:r>
            <a:r>
              <a:rPr lang="pt-BR" sz="1200" dirty="0" err="1" smtClean="0"/>
              <a:t>Sommerville</a:t>
            </a:r>
            <a:r>
              <a:rPr lang="pt-BR" sz="1200" dirty="0" smtClean="0"/>
              <a:t>,  2006</a:t>
            </a:r>
            <a:endParaRPr lang="pt-BR" sz="1200" dirty="0"/>
          </a:p>
        </p:txBody>
      </p:sp>
      <p:cxnSp>
        <p:nvCxnSpPr>
          <p:cNvPr id="5" name="Conector angulado 4"/>
          <p:cNvCxnSpPr/>
          <p:nvPr/>
        </p:nvCxnSpPr>
        <p:spPr>
          <a:xfrm rot="16200000" flipH="1">
            <a:off x="-360548" y="4329100"/>
            <a:ext cx="3384376" cy="576064"/>
          </a:xfrm>
          <a:prstGeom prst="bentConnector3">
            <a:avLst>
              <a:gd name="adj1" fmla="val 99958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angulado 13"/>
          <p:cNvCxnSpPr/>
          <p:nvPr/>
        </p:nvCxnSpPr>
        <p:spPr>
          <a:xfrm rot="16200000" flipH="1">
            <a:off x="593435" y="4591096"/>
            <a:ext cx="2609545" cy="488063"/>
          </a:xfrm>
          <a:prstGeom prst="bentConnector3">
            <a:avLst>
              <a:gd name="adj1" fmla="val 99916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angulado 18"/>
          <p:cNvCxnSpPr/>
          <p:nvPr/>
        </p:nvCxnSpPr>
        <p:spPr>
          <a:xfrm rot="16200000" flipH="1">
            <a:off x="1899554" y="5290237"/>
            <a:ext cx="1082660" cy="329832"/>
          </a:xfrm>
          <a:prstGeom prst="bentConnector3">
            <a:avLst>
              <a:gd name="adj1" fmla="val 100197"/>
            </a:avLst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47</a:t>
            </a:fld>
            <a:endParaRPr lang="pt-BR"/>
          </a:p>
        </p:txBody>
      </p:sp>
      <p:pic>
        <p:nvPicPr>
          <p:cNvPr id="3074" name="Picture 2" descr="Resultado de imagem para TESTE FLUXO GRAFO DADO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32656"/>
            <a:ext cx="4457700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Imagem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294935"/>
            <a:ext cx="4416425" cy="3334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0" y="116632"/>
            <a:ext cx="8153400" cy="1152128"/>
          </a:xfrm>
          <a:prstGeom prst="rect">
            <a:avLst/>
          </a:prstGeom>
        </p:spPr>
        <p:txBody>
          <a:bodyPr vert="horz" anchor="ctr">
            <a:normAutofit fontScale="600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smtClean="0"/>
              <a:t>Número da Complexidade</a:t>
            </a:r>
          </a:p>
          <a:p>
            <a:endParaRPr lang="pt-BR" sz="2200" dirty="0"/>
          </a:p>
          <a:p>
            <a:r>
              <a:rPr lang="en-US" sz="3800" dirty="0" err="1" smtClean="0">
                <a:solidFill>
                  <a:srgbClr val="C00000"/>
                </a:solidFill>
              </a:rPr>
              <a:t>Caminho</a:t>
            </a:r>
            <a:r>
              <a:rPr lang="en-US" sz="3800" dirty="0" smtClean="0">
                <a:solidFill>
                  <a:srgbClr val="C00000"/>
                </a:solidFill>
              </a:rPr>
              <a:t> </a:t>
            </a:r>
            <a:r>
              <a:rPr lang="en-US" sz="3800" dirty="0" err="1" smtClean="0">
                <a:solidFill>
                  <a:srgbClr val="C00000"/>
                </a:solidFill>
              </a:rPr>
              <a:t>percorrido</a:t>
            </a:r>
            <a:endParaRPr lang="en-US" sz="3800" dirty="0" smtClean="0">
              <a:solidFill>
                <a:srgbClr val="C00000"/>
              </a:solidFill>
            </a:endParaRPr>
          </a:p>
          <a:p>
            <a:r>
              <a:rPr lang="pt-BR" sz="3200" dirty="0"/>
              <a:t>Exemplo – busca binária</a:t>
            </a:r>
            <a:endParaRPr lang="en-US" sz="3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0967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ChangeArrowheads="1"/>
          </p:cNvSpPr>
          <p:nvPr/>
        </p:nvSpPr>
        <p:spPr bwMode="auto">
          <a:xfrm>
            <a:off x="3022476" y="5085184"/>
            <a:ext cx="5942012" cy="138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marL="290513" indent="-290513">
              <a:spcBef>
                <a:spcPct val="20000"/>
              </a:spcBef>
              <a:defRPr sz="2400" b="1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 marL="481013">
              <a:spcBef>
                <a:spcPct val="20000"/>
              </a:spcBef>
              <a:buChar char="•"/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–"/>
              <a:defRPr sz="20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en-US" sz="1800" dirty="0" err="1" smtClean="0">
                <a:latin typeface="Arial" panose="020B0604020202020204" pitchFamily="34" charset="0"/>
              </a:rPr>
              <a:t>Complexidade</a:t>
            </a:r>
            <a:r>
              <a:rPr lang="en-US" altLang="en-US" sz="1800" dirty="0" smtClean="0">
                <a:latin typeface="Arial" panose="020B0604020202020204" pitchFamily="34" charset="0"/>
              </a:rPr>
              <a:t> </a:t>
            </a:r>
            <a:r>
              <a:rPr lang="en-US" altLang="en-US" sz="1800" dirty="0">
                <a:latin typeface="Arial" panose="020B0604020202020204" pitchFamily="34" charset="0"/>
              </a:rPr>
              <a:t>= 10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en-US" sz="1800" dirty="0" err="1" smtClean="0">
                <a:latin typeface="Arial" panose="020B0604020202020204" pitchFamily="34" charset="0"/>
              </a:rPr>
              <a:t>Significa</a:t>
            </a:r>
            <a:r>
              <a:rPr lang="en-US" altLang="en-US" sz="1800" dirty="0" smtClean="0">
                <a:latin typeface="Arial" panose="020B0604020202020204" pitchFamily="34" charset="0"/>
              </a:rPr>
              <a:t> que </a:t>
            </a:r>
            <a:r>
              <a:rPr lang="en-US" altLang="en-US" sz="1800" dirty="0" err="1" smtClean="0">
                <a:latin typeface="Arial" panose="020B0604020202020204" pitchFamily="34" charset="0"/>
              </a:rPr>
              <a:t>mínimo</a:t>
            </a:r>
            <a:r>
              <a:rPr lang="en-US" altLang="en-US" sz="1800" dirty="0" smtClean="0">
                <a:latin typeface="Arial" panose="020B0604020202020204" pitchFamily="34" charset="0"/>
              </a:rPr>
              <a:t> 10 testes </a:t>
            </a:r>
            <a:r>
              <a:rPr lang="en-US" altLang="en-US" sz="1800" dirty="0" err="1" smtClean="0">
                <a:latin typeface="Arial" panose="020B0604020202020204" pitchFamily="34" charset="0"/>
              </a:rPr>
              <a:t>deverão</a:t>
            </a:r>
            <a:r>
              <a:rPr lang="en-US" altLang="en-US" sz="1800" dirty="0" smtClean="0">
                <a:latin typeface="Arial" panose="020B0604020202020204" pitchFamily="34" charset="0"/>
              </a:rPr>
              <a:t> </a:t>
            </a:r>
            <a:r>
              <a:rPr lang="en-US" altLang="en-US" sz="1800" dirty="0" err="1" smtClean="0">
                <a:latin typeface="Arial" panose="020B0604020202020204" pitchFamily="34" charset="0"/>
              </a:rPr>
              <a:t>ocorrer</a:t>
            </a:r>
            <a:r>
              <a:rPr lang="en-US" altLang="en-US" sz="1800" dirty="0" smtClean="0">
                <a:latin typeface="Arial" panose="020B0604020202020204" pitchFamily="34" charset="0"/>
              </a:rPr>
              <a:t>:</a:t>
            </a:r>
            <a:endParaRPr lang="en-US" altLang="en-US" sz="1800" dirty="0">
              <a:latin typeface="Arial" panose="020B0604020202020204" pitchFamily="34" charset="0"/>
            </a:endParaRPr>
          </a:p>
          <a:p>
            <a:pPr lvl="2">
              <a:spcBef>
                <a:spcPct val="0"/>
              </a:spcBef>
              <a:buFontTx/>
              <a:buChar char="•"/>
            </a:pPr>
            <a:endParaRPr lang="en-US" altLang="en-US" sz="1600" dirty="0" smtClean="0">
              <a:latin typeface="Arial" panose="020B0604020202020204" pitchFamily="34" charset="0"/>
            </a:endParaRPr>
          </a:p>
          <a:p>
            <a:pPr lvl="2">
              <a:spcBef>
                <a:spcPct val="0"/>
              </a:spcBef>
              <a:buFontTx/>
              <a:buChar char="•"/>
            </a:pPr>
            <a:r>
              <a:rPr lang="en-US" altLang="en-US" sz="1600" dirty="0" err="1" smtClean="0">
                <a:latin typeface="Arial" panose="020B0604020202020204" pitchFamily="34" charset="0"/>
              </a:rPr>
              <a:t>Todo</a:t>
            </a:r>
            <a:r>
              <a:rPr lang="en-US" altLang="en-US" sz="1600" dirty="0" smtClean="0">
                <a:latin typeface="Arial" panose="020B0604020202020204" pitchFamily="34" charset="0"/>
              </a:rPr>
              <a:t> o </a:t>
            </a:r>
            <a:r>
              <a:rPr lang="en-US" altLang="en-US" sz="1600" dirty="0" err="1" smtClean="0">
                <a:latin typeface="Arial" panose="020B0604020202020204" pitchFamily="34" charset="0"/>
              </a:rPr>
              <a:t>fluxo</a:t>
            </a:r>
            <a:r>
              <a:rPr lang="en-US" altLang="en-US" sz="1600" dirty="0" smtClean="0">
                <a:latin typeface="Arial" panose="020B0604020202020204" pitchFamily="34" charset="0"/>
              </a:rPr>
              <a:t> é </a:t>
            </a:r>
            <a:r>
              <a:rPr lang="en-US" altLang="en-US" sz="1600" dirty="0" err="1" smtClean="0">
                <a:latin typeface="Arial" panose="020B0604020202020204" pitchFamily="34" charset="0"/>
              </a:rPr>
              <a:t>revisto</a:t>
            </a:r>
            <a:endParaRPr lang="en-US" altLang="en-US" sz="1600" dirty="0">
              <a:latin typeface="Arial" panose="020B0604020202020204" pitchFamily="34" charset="0"/>
            </a:endParaRPr>
          </a:p>
          <a:p>
            <a:pPr lvl="2">
              <a:spcBef>
                <a:spcPct val="0"/>
              </a:spcBef>
              <a:buFontTx/>
              <a:buChar char="•"/>
            </a:pPr>
            <a:r>
              <a:rPr lang="en-US" altLang="en-US" sz="1600" dirty="0" err="1" smtClean="0">
                <a:latin typeface="Arial" panose="020B0604020202020204" pitchFamily="34" charset="0"/>
              </a:rPr>
              <a:t>Testa</a:t>
            </a:r>
            <a:r>
              <a:rPr lang="en-US" altLang="en-US" sz="1600" dirty="0" smtClean="0">
                <a:latin typeface="Arial" panose="020B0604020202020204" pitchFamily="34" charset="0"/>
              </a:rPr>
              <a:t> as </a:t>
            </a:r>
            <a:r>
              <a:rPr lang="en-US" altLang="en-US" sz="1600" dirty="0" err="1" smtClean="0">
                <a:latin typeface="Arial" panose="020B0604020202020204" pitchFamily="34" charset="0"/>
              </a:rPr>
              <a:t>Decisões</a:t>
            </a:r>
            <a:r>
              <a:rPr lang="en-US" altLang="en-US" sz="1600" dirty="0" smtClean="0">
                <a:latin typeface="Arial" panose="020B0604020202020204" pitchFamily="34" charset="0"/>
              </a:rPr>
              <a:t> </a:t>
            </a:r>
            <a:r>
              <a:rPr lang="en-US" altLang="en-US" sz="1600" dirty="0" err="1" smtClean="0">
                <a:latin typeface="Arial" panose="020B0604020202020204" pitchFamily="34" charset="0"/>
              </a:rPr>
              <a:t>Lógicas</a:t>
            </a:r>
            <a:endParaRPr lang="en-US" altLang="en-US" sz="1600" dirty="0">
              <a:latin typeface="Arial" panose="020B0604020202020204" pitchFamily="34" charset="0"/>
            </a:endParaRPr>
          </a:p>
        </p:txBody>
      </p:sp>
      <p:sp>
        <p:nvSpPr>
          <p:cNvPr id="51205" name="Rectangle 3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00075" y="1923380"/>
            <a:ext cx="2349500" cy="4025900"/>
          </a:xfrm>
          <a:prstGeom prst="rect">
            <a:avLst/>
          </a:prstGeom>
          <a:solidFill>
            <a:schemeClr val="bg1">
              <a:lumMod val="50000"/>
            </a:schemeClr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defRPr sz="2400" b="1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–"/>
              <a:defRPr sz="20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en-US" altLang="en-US" sz="1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51206" name="Group 4"/>
          <p:cNvGrpSpPr>
            <a:grpSpLocks/>
          </p:cNvGrpSpPr>
          <p:nvPr/>
        </p:nvGrpSpPr>
        <p:grpSpPr bwMode="auto">
          <a:xfrm>
            <a:off x="838200" y="2215480"/>
            <a:ext cx="1828800" cy="3519488"/>
            <a:chOff x="621" y="1021"/>
            <a:chExt cx="1152" cy="2217"/>
          </a:xfrm>
        </p:grpSpPr>
        <p:sp>
          <p:nvSpPr>
            <p:cNvPr id="51611" name="Line 5"/>
            <p:cNvSpPr>
              <a:spLocks noChangeShapeType="1"/>
            </p:cNvSpPr>
            <p:nvPr/>
          </p:nvSpPr>
          <p:spPr bwMode="auto">
            <a:xfrm>
              <a:off x="1038" y="1021"/>
              <a:ext cx="0" cy="17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12" name="Freeform 6"/>
            <p:cNvSpPr>
              <a:spLocks/>
            </p:cNvSpPr>
            <p:nvPr/>
          </p:nvSpPr>
          <p:spPr bwMode="auto">
            <a:xfrm>
              <a:off x="1038" y="1195"/>
              <a:ext cx="333" cy="140"/>
            </a:xfrm>
            <a:custGeom>
              <a:avLst/>
              <a:gdLst>
                <a:gd name="T0" fmla="*/ 0 w 333"/>
                <a:gd name="T1" fmla="*/ 0 h 140"/>
                <a:gd name="T2" fmla="*/ 175 w 333"/>
                <a:gd name="T3" fmla="*/ 139 h 140"/>
                <a:gd name="T4" fmla="*/ 332 w 333"/>
                <a:gd name="T5" fmla="*/ 65 h 140"/>
                <a:gd name="T6" fmla="*/ 0 w 333"/>
                <a:gd name="T7" fmla="*/ 0 h 1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3" h="140">
                  <a:moveTo>
                    <a:pt x="0" y="0"/>
                  </a:moveTo>
                  <a:lnTo>
                    <a:pt x="175" y="139"/>
                  </a:lnTo>
                  <a:lnTo>
                    <a:pt x="332" y="65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bg2"/>
              </a:solidFill>
              <a:prstDash val="solid"/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13" name="Freeform 7"/>
            <p:cNvSpPr>
              <a:spLocks/>
            </p:cNvSpPr>
            <p:nvPr/>
          </p:nvSpPr>
          <p:spPr bwMode="auto">
            <a:xfrm>
              <a:off x="621" y="2126"/>
              <a:ext cx="317" cy="754"/>
            </a:xfrm>
            <a:custGeom>
              <a:avLst/>
              <a:gdLst>
                <a:gd name="T0" fmla="*/ 316 w 317"/>
                <a:gd name="T1" fmla="*/ 0 h 754"/>
                <a:gd name="T2" fmla="*/ 292 w 317"/>
                <a:gd name="T3" fmla="*/ 8 h 754"/>
                <a:gd name="T4" fmla="*/ 267 w 317"/>
                <a:gd name="T5" fmla="*/ 18 h 754"/>
                <a:gd name="T6" fmla="*/ 245 w 317"/>
                <a:gd name="T7" fmla="*/ 28 h 754"/>
                <a:gd name="T8" fmla="*/ 222 w 317"/>
                <a:gd name="T9" fmla="*/ 40 h 754"/>
                <a:gd name="T10" fmla="*/ 199 w 317"/>
                <a:gd name="T11" fmla="*/ 52 h 754"/>
                <a:gd name="T12" fmla="*/ 178 w 317"/>
                <a:gd name="T13" fmla="*/ 66 h 754"/>
                <a:gd name="T14" fmla="*/ 158 w 317"/>
                <a:gd name="T15" fmla="*/ 80 h 754"/>
                <a:gd name="T16" fmla="*/ 138 w 317"/>
                <a:gd name="T17" fmla="*/ 96 h 754"/>
                <a:gd name="T18" fmla="*/ 120 w 317"/>
                <a:gd name="T19" fmla="*/ 112 h 754"/>
                <a:gd name="T20" fmla="*/ 103 w 317"/>
                <a:gd name="T21" fmla="*/ 129 h 754"/>
                <a:gd name="T22" fmla="*/ 87 w 317"/>
                <a:gd name="T23" fmla="*/ 147 h 754"/>
                <a:gd name="T24" fmla="*/ 72 w 317"/>
                <a:gd name="T25" fmla="*/ 166 h 754"/>
                <a:gd name="T26" fmla="*/ 59 w 317"/>
                <a:gd name="T27" fmla="*/ 185 h 754"/>
                <a:gd name="T28" fmla="*/ 45 w 317"/>
                <a:gd name="T29" fmla="*/ 205 h 754"/>
                <a:gd name="T30" fmla="*/ 35 w 317"/>
                <a:gd name="T31" fmla="*/ 225 h 754"/>
                <a:gd name="T32" fmla="*/ 26 w 317"/>
                <a:gd name="T33" fmla="*/ 245 h 754"/>
                <a:gd name="T34" fmla="*/ 18 w 317"/>
                <a:gd name="T35" fmla="*/ 266 h 754"/>
                <a:gd name="T36" fmla="*/ 10 w 317"/>
                <a:gd name="T37" fmla="*/ 288 h 754"/>
                <a:gd name="T38" fmla="*/ 5 w 317"/>
                <a:gd name="T39" fmla="*/ 310 h 754"/>
                <a:gd name="T40" fmla="*/ 2 w 317"/>
                <a:gd name="T41" fmla="*/ 332 h 754"/>
                <a:gd name="T42" fmla="*/ 0 w 317"/>
                <a:gd name="T43" fmla="*/ 354 h 754"/>
                <a:gd name="T44" fmla="*/ 0 w 317"/>
                <a:gd name="T45" fmla="*/ 376 h 754"/>
                <a:gd name="T46" fmla="*/ 0 w 317"/>
                <a:gd name="T47" fmla="*/ 398 h 754"/>
                <a:gd name="T48" fmla="*/ 2 w 317"/>
                <a:gd name="T49" fmla="*/ 419 h 754"/>
                <a:gd name="T50" fmla="*/ 5 w 317"/>
                <a:gd name="T51" fmla="*/ 442 h 754"/>
                <a:gd name="T52" fmla="*/ 10 w 317"/>
                <a:gd name="T53" fmla="*/ 463 h 754"/>
                <a:gd name="T54" fmla="*/ 17 w 317"/>
                <a:gd name="T55" fmla="*/ 484 h 754"/>
                <a:gd name="T56" fmla="*/ 25 w 317"/>
                <a:gd name="T57" fmla="*/ 506 h 754"/>
                <a:gd name="T58" fmla="*/ 34 w 317"/>
                <a:gd name="T59" fmla="*/ 526 h 754"/>
                <a:gd name="T60" fmla="*/ 45 w 317"/>
                <a:gd name="T61" fmla="*/ 547 h 754"/>
                <a:gd name="T62" fmla="*/ 57 w 317"/>
                <a:gd name="T63" fmla="*/ 566 h 754"/>
                <a:gd name="T64" fmla="*/ 70 w 317"/>
                <a:gd name="T65" fmla="*/ 586 h 754"/>
                <a:gd name="T66" fmla="*/ 85 w 317"/>
                <a:gd name="T67" fmla="*/ 604 h 754"/>
                <a:gd name="T68" fmla="*/ 101 w 317"/>
                <a:gd name="T69" fmla="*/ 622 h 754"/>
                <a:gd name="T70" fmla="*/ 119 w 317"/>
                <a:gd name="T71" fmla="*/ 639 h 754"/>
                <a:gd name="T72" fmla="*/ 136 w 317"/>
                <a:gd name="T73" fmla="*/ 656 h 754"/>
                <a:gd name="T74" fmla="*/ 156 w 317"/>
                <a:gd name="T75" fmla="*/ 671 h 754"/>
                <a:gd name="T76" fmla="*/ 175 w 317"/>
                <a:gd name="T77" fmla="*/ 686 h 754"/>
                <a:gd name="T78" fmla="*/ 196 w 317"/>
                <a:gd name="T79" fmla="*/ 699 h 754"/>
                <a:gd name="T80" fmla="*/ 219 w 317"/>
                <a:gd name="T81" fmla="*/ 713 h 754"/>
                <a:gd name="T82" fmla="*/ 241 w 317"/>
                <a:gd name="T83" fmla="*/ 723 h 754"/>
                <a:gd name="T84" fmla="*/ 265 w 317"/>
                <a:gd name="T85" fmla="*/ 734 h 754"/>
                <a:gd name="T86" fmla="*/ 290 w 317"/>
                <a:gd name="T87" fmla="*/ 744 h 754"/>
                <a:gd name="T88" fmla="*/ 315 w 317"/>
                <a:gd name="T89" fmla="*/ 753 h 754"/>
                <a:gd name="T90" fmla="*/ 316 w 317"/>
                <a:gd name="T91" fmla="*/ 753 h 75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317" h="754">
                  <a:moveTo>
                    <a:pt x="316" y="0"/>
                  </a:moveTo>
                  <a:lnTo>
                    <a:pt x="292" y="8"/>
                  </a:lnTo>
                  <a:lnTo>
                    <a:pt x="267" y="18"/>
                  </a:lnTo>
                  <a:lnTo>
                    <a:pt x="245" y="28"/>
                  </a:lnTo>
                  <a:lnTo>
                    <a:pt x="222" y="40"/>
                  </a:lnTo>
                  <a:lnTo>
                    <a:pt x="199" y="52"/>
                  </a:lnTo>
                  <a:lnTo>
                    <a:pt x="178" y="66"/>
                  </a:lnTo>
                  <a:lnTo>
                    <a:pt x="158" y="80"/>
                  </a:lnTo>
                  <a:lnTo>
                    <a:pt x="138" y="96"/>
                  </a:lnTo>
                  <a:lnTo>
                    <a:pt x="120" y="112"/>
                  </a:lnTo>
                  <a:lnTo>
                    <a:pt x="103" y="129"/>
                  </a:lnTo>
                  <a:lnTo>
                    <a:pt x="87" y="147"/>
                  </a:lnTo>
                  <a:lnTo>
                    <a:pt x="72" y="166"/>
                  </a:lnTo>
                  <a:lnTo>
                    <a:pt x="59" y="185"/>
                  </a:lnTo>
                  <a:lnTo>
                    <a:pt x="45" y="205"/>
                  </a:lnTo>
                  <a:lnTo>
                    <a:pt x="35" y="225"/>
                  </a:lnTo>
                  <a:lnTo>
                    <a:pt x="26" y="245"/>
                  </a:lnTo>
                  <a:lnTo>
                    <a:pt x="18" y="266"/>
                  </a:lnTo>
                  <a:lnTo>
                    <a:pt x="10" y="288"/>
                  </a:lnTo>
                  <a:lnTo>
                    <a:pt x="5" y="310"/>
                  </a:lnTo>
                  <a:lnTo>
                    <a:pt x="2" y="332"/>
                  </a:lnTo>
                  <a:lnTo>
                    <a:pt x="0" y="354"/>
                  </a:lnTo>
                  <a:lnTo>
                    <a:pt x="0" y="376"/>
                  </a:lnTo>
                  <a:lnTo>
                    <a:pt x="0" y="398"/>
                  </a:lnTo>
                  <a:lnTo>
                    <a:pt x="2" y="419"/>
                  </a:lnTo>
                  <a:lnTo>
                    <a:pt x="5" y="442"/>
                  </a:lnTo>
                  <a:lnTo>
                    <a:pt x="10" y="463"/>
                  </a:lnTo>
                  <a:lnTo>
                    <a:pt x="17" y="484"/>
                  </a:lnTo>
                  <a:lnTo>
                    <a:pt x="25" y="506"/>
                  </a:lnTo>
                  <a:lnTo>
                    <a:pt x="34" y="526"/>
                  </a:lnTo>
                  <a:lnTo>
                    <a:pt x="45" y="547"/>
                  </a:lnTo>
                  <a:lnTo>
                    <a:pt x="57" y="566"/>
                  </a:lnTo>
                  <a:lnTo>
                    <a:pt x="70" y="586"/>
                  </a:lnTo>
                  <a:lnTo>
                    <a:pt x="85" y="604"/>
                  </a:lnTo>
                  <a:lnTo>
                    <a:pt x="101" y="622"/>
                  </a:lnTo>
                  <a:lnTo>
                    <a:pt x="119" y="639"/>
                  </a:lnTo>
                  <a:lnTo>
                    <a:pt x="136" y="656"/>
                  </a:lnTo>
                  <a:lnTo>
                    <a:pt x="156" y="671"/>
                  </a:lnTo>
                  <a:lnTo>
                    <a:pt x="175" y="686"/>
                  </a:lnTo>
                  <a:lnTo>
                    <a:pt x="196" y="699"/>
                  </a:lnTo>
                  <a:lnTo>
                    <a:pt x="219" y="713"/>
                  </a:lnTo>
                  <a:lnTo>
                    <a:pt x="241" y="723"/>
                  </a:lnTo>
                  <a:lnTo>
                    <a:pt x="265" y="734"/>
                  </a:lnTo>
                  <a:lnTo>
                    <a:pt x="290" y="744"/>
                  </a:lnTo>
                  <a:lnTo>
                    <a:pt x="315" y="753"/>
                  </a:lnTo>
                  <a:lnTo>
                    <a:pt x="316" y="753"/>
                  </a:lnTo>
                </a:path>
              </a:pathLst>
            </a:custGeom>
            <a:noFill/>
            <a:ln w="12700" cap="rnd" cmpd="sng">
              <a:solidFill>
                <a:schemeClr val="bg2"/>
              </a:solidFill>
              <a:prstDash val="solid"/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14" name="Freeform 8"/>
            <p:cNvSpPr>
              <a:spLocks/>
            </p:cNvSpPr>
            <p:nvPr/>
          </p:nvSpPr>
          <p:spPr bwMode="auto">
            <a:xfrm>
              <a:off x="936" y="2125"/>
              <a:ext cx="310" cy="842"/>
            </a:xfrm>
            <a:custGeom>
              <a:avLst/>
              <a:gdLst>
                <a:gd name="T0" fmla="*/ 0 w 310"/>
                <a:gd name="T1" fmla="*/ 841 h 842"/>
                <a:gd name="T2" fmla="*/ 25 w 310"/>
                <a:gd name="T3" fmla="*/ 829 h 842"/>
                <a:gd name="T4" fmla="*/ 50 w 310"/>
                <a:gd name="T5" fmla="*/ 816 h 842"/>
                <a:gd name="T6" fmla="*/ 74 w 310"/>
                <a:gd name="T7" fmla="*/ 802 h 842"/>
                <a:gd name="T8" fmla="*/ 96 w 310"/>
                <a:gd name="T9" fmla="*/ 788 h 842"/>
                <a:gd name="T10" fmla="*/ 118 w 310"/>
                <a:gd name="T11" fmla="*/ 773 h 842"/>
                <a:gd name="T12" fmla="*/ 139 w 310"/>
                <a:gd name="T13" fmla="*/ 758 h 842"/>
                <a:gd name="T14" fmla="*/ 159 w 310"/>
                <a:gd name="T15" fmla="*/ 740 h 842"/>
                <a:gd name="T16" fmla="*/ 178 w 310"/>
                <a:gd name="T17" fmla="*/ 721 h 842"/>
                <a:gd name="T18" fmla="*/ 195 w 310"/>
                <a:gd name="T19" fmla="*/ 702 h 842"/>
                <a:gd name="T20" fmla="*/ 212 w 310"/>
                <a:gd name="T21" fmla="*/ 682 h 842"/>
                <a:gd name="T22" fmla="*/ 228 w 310"/>
                <a:gd name="T23" fmla="*/ 664 h 842"/>
                <a:gd name="T24" fmla="*/ 243 w 310"/>
                <a:gd name="T25" fmla="*/ 642 h 842"/>
                <a:gd name="T26" fmla="*/ 255 w 310"/>
                <a:gd name="T27" fmla="*/ 621 h 842"/>
                <a:gd name="T28" fmla="*/ 266 w 310"/>
                <a:gd name="T29" fmla="*/ 599 h 842"/>
                <a:gd name="T30" fmla="*/ 276 w 310"/>
                <a:gd name="T31" fmla="*/ 576 h 842"/>
                <a:gd name="T32" fmla="*/ 285 w 310"/>
                <a:gd name="T33" fmla="*/ 553 h 842"/>
                <a:gd name="T34" fmla="*/ 294 w 310"/>
                <a:gd name="T35" fmla="*/ 531 h 842"/>
                <a:gd name="T36" fmla="*/ 299 w 310"/>
                <a:gd name="T37" fmla="*/ 506 h 842"/>
                <a:gd name="T38" fmla="*/ 304 w 310"/>
                <a:gd name="T39" fmla="*/ 484 h 842"/>
                <a:gd name="T40" fmla="*/ 307 w 310"/>
                <a:gd name="T41" fmla="*/ 460 h 842"/>
                <a:gd name="T42" fmla="*/ 309 w 310"/>
                <a:gd name="T43" fmla="*/ 435 h 842"/>
                <a:gd name="T44" fmla="*/ 309 w 310"/>
                <a:gd name="T45" fmla="*/ 412 h 842"/>
                <a:gd name="T46" fmla="*/ 307 w 310"/>
                <a:gd name="T47" fmla="*/ 388 h 842"/>
                <a:gd name="T48" fmla="*/ 306 w 310"/>
                <a:gd name="T49" fmla="*/ 363 h 842"/>
                <a:gd name="T50" fmla="*/ 302 w 310"/>
                <a:gd name="T51" fmla="*/ 341 h 842"/>
                <a:gd name="T52" fmla="*/ 295 w 310"/>
                <a:gd name="T53" fmla="*/ 316 h 842"/>
                <a:gd name="T54" fmla="*/ 287 w 310"/>
                <a:gd name="T55" fmla="*/ 293 h 842"/>
                <a:gd name="T56" fmla="*/ 279 w 310"/>
                <a:gd name="T57" fmla="*/ 270 h 842"/>
                <a:gd name="T58" fmla="*/ 269 w 310"/>
                <a:gd name="T59" fmla="*/ 248 h 842"/>
                <a:gd name="T60" fmla="*/ 257 w 310"/>
                <a:gd name="T61" fmla="*/ 226 h 842"/>
                <a:gd name="T62" fmla="*/ 246 w 310"/>
                <a:gd name="T63" fmla="*/ 204 h 842"/>
                <a:gd name="T64" fmla="*/ 233 w 310"/>
                <a:gd name="T65" fmla="*/ 183 h 842"/>
                <a:gd name="T66" fmla="*/ 216 w 310"/>
                <a:gd name="T67" fmla="*/ 162 h 842"/>
                <a:gd name="T68" fmla="*/ 200 w 310"/>
                <a:gd name="T69" fmla="*/ 143 h 842"/>
                <a:gd name="T70" fmla="*/ 183 w 310"/>
                <a:gd name="T71" fmla="*/ 123 h 842"/>
                <a:gd name="T72" fmla="*/ 164 w 310"/>
                <a:gd name="T73" fmla="*/ 106 h 842"/>
                <a:gd name="T74" fmla="*/ 144 w 310"/>
                <a:gd name="T75" fmla="*/ 88 h 842"/>
                <a:gd name="T76" fmla="*/ 123 w 310"/>
                <a:gd name="T77" fmla="*/ 71 h 842"/>
                <a:gd name="T78" fmla="*/ 102 w 310"/>
                <a:gd name="T79" fmla="*/ 56 h 842"/>
                <a:gd name="T80" fmla="*/ 78 w 310"/>
                <a:gd name="T81" fmla="*/ 40 h 842"/>
                <a:gd name="T82" fmla="*/ 56 w 310"/>
                <a:gd name="T83" fmla="*/ 28 h 842"/>
                <a:gd name="T84" fmla="*/ 32 w 310"/>
                <a:gd name="T85" fmla="*/ 15 h 842"/>
                <a:gd name="T86" fmla="*/ 7 w 310"/>
                <a:gd name="T87" fmla="*/ 3 h 842"/>
                <a:gd name="T88" fmla="*/ 0 w 310"/>
                <a:gd name="T89" fmla="*/ 0 h 84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310" h="842">
                  <a:moveTo>
                    <a:pt x="0" y="841"/>
                  </a:moveTo>
                  <a:lnTo>
                    <a:pt x="25" y="829"/>
                  </a:lnTo>
                  <a:lnTo>
                    <a:pt x="50" y="816"/>
                  </a:lnTo>
                  <a:lnTo>
                    <a:pt x="74" y="802"/>
                  </a:lnTo>
                  <a:lnTo>
                    <a:pt x="96" y="788"/>
                  </a:lnTo>
                  <a:lnTo>
                    <a:pt x="118" y="773"/>
                  </a:lnTo>
                  <a:lnTo>
                    <a:pt x="139" y="758"/>
                  </a:lnTo>
                  <a:lnTo>
                    <a:pt x="159" y="740"/>
                  </a:lnTo>
                  <a:lnTo>
                    <a:pt x="178" y="721"/>
                  </a:lnTo>
                  <a:lnTo>
                    <a:pt x="195" y="702"/>
                  </a:lnTo>
                  <a:lnTo>
                    <a:pt x="212" y="682"/>
                  </a:lnTo>
                  <a:lnTo>
                    <a:pt x="228" y="664"/>
                  </a:lnTo>
                  <a:lnTo>
                    <a:pt x="243" y="642"/>
                  </a:lnTo>
                  <a:lnTo>
                    <a:pt x="255" y="621"/>
                  </a:lnTo>
                  <a:lnTo>
                    <a:pt x="266" y="599"/>
                  </a:lnTo>
                  <a:lnTo>
                    <a:pt x="276" y="576"/>
                  </a:lnTo>
                  <a:lnTo>
                    <a:pt x="285" y="553"/>
                  </a:lnTo>
                  <a:lnTo>
                    <a:pt x="294" y="531"/>
                  </a:lnTo>
                  <a:lnTo>
                    <a:pt x="299" y="506"/>
                  </a:lnTo>
                  <a:lnTo>
                    <a:pt x="304" y="484"/>
                  </a:lnTo>
                  <a:lnTo>
                    <a:pt x="307" y="460"/>
                  </a:lnTo>
                  <a:lnTo>
                    <a:pt x="309" y="435"/>
                  </a:lnTo>
                  <a:lnTo>
                    <a:pt x="309" y="412"/>
                  </a:lnTo>
                  <a:lnTo>
                    <a:pt x="307" y="388"/>
                  </a:lnTo>
                  <a:lnTo>
                    <a:pt x="306" y="363"/>
                  </a:lnTo>
                  <a:lnTo>
                    <a:pt x="302" y="341"/>
                  </a:lnTo>
                  <a:lnTo>
                    <a:pt x="295" y="316"/>
                  </a:lnTo>
                  <a:lnTo>
                    <a:pt x="287" y="293"/>
                  </a:lnTo>
                  <a:lnTo>
                    <a:pt x="279" y="270"/>
                  </a:lnTo>
                  <a:lnTo>
                    <a:pt x="269" y="248"/>
                  </a:lnTo>
                  <a:lnTo>
                    <a:pt x="257" y="226"/>
                  </a:lnTo>
                  <a:lnTo>
                    <a:pt x="246" y="204"/>
                  </a:lnTo>
                  <a:lnTo>
                    <a:pt x="233" y="183"/>
                  </a:lnTo>
                  <a:lnTo>
                    <a:pt x="216" y="162"/>
                  </a:lnTo>
                  <a:lnTo>
                    <a:pt x="200" y="143"/>
                  </a:lnTo>
                  <a:lnTo>
                    <a:pt x="183" y="123"/>
                  </a:lnTo>
                  <a:lnTo>
                    <a:pt x="164" y="106"/>
                  </a:lnTo>
                  <a:lnTo>
                    <a:pt x="144" y="88"/>
                  </a:lnTo>
                  <a:lnTo>
                    <a:pt x="123" y="71"/>
                  </a:lnTo>
                  <a:lnTo>
                    <a:pt x="102" y="56"/>
                  </a:lnTo>
                  <a:lnTo>
                    <a:pt x="78" y="40"/>
                  </a:lnTo>
                  <a:lnTo>
                    <a:pt x="56" y="28"/>
                  </a:lnTo>
                  <a:lnTo>
                    <a:pt x="32" y="15"/>
                  </a:lnTo>
                  <a:lnTo>
                    <a:pt x="7" y="3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bg2"/>
              </a:solidFill>
              <a:prstDash val="solid"/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15" name="Line 9"/>
            <p:cNvSpPr>
              <a:spLocks noChangeShapeType="1"/>
            </p:cNvSpPr>
            <p:nvPr/>
          </p:nvSpPr>
          <p:spPr bwMode="auto">
            <a:xfrm flipH="1">
              <a:off x="937" y="2966"/>
              <a:ext cx="6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16" name="Freeform 10"/>
            <p:cNvSpPr>
              <a:spLocks/>
            </p:cNvSpPr>
            <p:nvPr/>
          </p:nvSpPr>
          <p:spPr bwMode="auto">
            <a:xfrm>
              <a:off x="1001" y="2966"/>
              <a:ext cx="528" cy="54"/>
            </a:xfrm>
            <a:custGeom>
              <a:avLst/>
              <a:gdLst>
                <a:gd name="T0" fmla="*/ 0 w 528"/>
                <a:gd name="T1" fmla="*/ 0 h 54"/>
                <a:gd name="T2" fmla="*/ 477 w 528"/>
                <a:gd name="T3" fmla="*/ 53 h 54"/>
                <a:gd name="T4" fmla="*/ 527 w 528"/>
                <a:gd name="T5" fmla="*/ 53 h 5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28" h="54">
                  <a:moveTo>
                    <a:pt x="0" y="0"/>
                  </a:moveTo>
                  <a:lnTo>
                    <a:pt x="477" y="53"/>
                  </a:lnTo>
                  <a:lnTo>
                    <a:pt x="527" y="53"/>
                  </a:lnTo>
                </a:path>
              </a:pathLst>
            </a:custGeom>
            <a:noFill/>
            <a:ln w="12700" cap="rnd" cmpd="sng">
              <a:solidFill>
                <a:schemeClr val="bg2"/>
              </a:solidFill>
              <a:prstDash val="solid"/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17" name="Freeform 11"/>
            <p:cNvSpPr>
              <a:spLocks/>
            </p:cNvSpPr>
            <p:nvPr/>
          </p:nvSpPr>
          <p:spPr bwMode="auto">
            <a:xfrm>
              <a:off x="1528" y="1428"/>
              <a:ext cx="176" cy="333"/>
            </a:xfrm>
            <a:custGeom>
              <a:avLst/>
              <a:gdLst>
                <a:gd name="T0" fmla="*/ 0 w 176"/>
                <a:gd name="T1" fmla="*/ 332 h 333"/>
                <a:gd name="T2" fmla="*/ 15 w 176"/>
                <a:gd name="T3" fmla="*/ 332 h 333"/>
                <a:gd name="T4" fmla="*/ 30 w 176"/>
                <a:gd name="T5" fmla="*/ 331 h 333"/>
                <a:gd name="T6" fmla="*/ 45 w 176"/>
                <a:gd name="T7" fmla="*/ 326 h 333"/>
                <a:gd name="T8" fmla="*/ 59 w 176"/>
                <a:gd name="T9" fmla="*/ 323 h 333"/>
                <a:gd name="T10" fmla="*/ 73 w 176"/>
                <a:gd name="T11" fmla="*/ 318 h 333"/>
                <a:gd name="T12" fmla="*/ 85 w 176"/>
                <a:gd name="T13" fmla="*/ 312 h 333"/>
                <a:gd name="T14" fmla="*/ 98 w 176"/>
                <a:gd name="T15" fmla="*/ 304 h 333"/>
                <a:gd name="T16" fmla="*/ 110 w 176"/>
                <a:gd name="T17" fmla="*/ 295 h 333"/>
                <a:gd name="T18" fmla="*/ 121 w 176"/>
                <a:gd name="T19" fmla="*/ 286 h 333"/>
                <a:gd name="T20" fmla="*/ 132 w 176"/>
                <a:gd name="T21" fmla="*/ 276 h 333"/>
                <a:gd name="T22" fmla="*/ 142 w 176"/>
                <a:gd name="T23" fmla="*/ 265 h 333"/>
                <a:gd name="T24" fmla="*/ 150 w 176"/>
                <a:gd name="T25" fmla="*/ 253 h 333"/>
                <a:gd name="T26" fmla="*/ 157 w 176"/>
                <a:gd name="T27" fmla="*/ 240 h 333"/>
                <a:gd name="T28" fmla="*/ 162 w 176"/>
                <a:gd name="T29" fmla="*/ 227 h 333"/>
                <a:gd name="T30" fmla="*/ 168 w 176"/>
                <a:gd name="T31" fmla="*/ 214 h 333"/>
                <a:gd name="T32" fmla="*/ 171 w 176"/>
                <a:gd name="T33" fmla="*/ 200 h 333"/>
                <a:gd name="T34" fmla="*/ 174 w 176"/>
                <a:gd name="T35" fmla="*/ 186 h 333"/>
                <a:gd name="T36" fmla="*/ 175 w 176"/>
                <a:gd name="T37" fmla="*/ 172 h 333"/>
                <a:gd name="T38" fmla="*/ 175 w 176"/>
                <a:gd name="T39" fmla="*/ 157 h 333"/>
                <a:gd name="T40" fmla="*/ 174 w 176"/>
                <a:gd name="T41" fmla="*/ 143 h 333"/>
                <a:gd name="T42" fmla="*/ 171 w 176"/>
                <a:gd name="T43" fmla="*/ 130 h 333"/>
                <a:gd name="T44" fmla="*/ 168 w 176"/>
                <a:gd name="T45" fmla="*/ 116 h 333"/>
                <a:gd name="T46" fmla="*/ 162 w 176"/>
                <a:gd name="T47" fmla="*/ 103 h 333"/>
                <a:gd name="T48" fmla="*/ 157 w 176"/>
                <a:gd name="T49" fmla="*/ 91 h 333"/>
                <a:gd name="T50" fmla="*/ 150 w 176"/>
                <a:gd name="T51" fmla="*/ 78 h 333"/>
                <a:gd name="T52" fmla="*/ 140 w 176"/>
                <a:gd name="T53" fmla="*/ 65 h 333"/>
                <a:gd name="T54" fmla="*/ 131 w 176"/>
                <a:gd name="T55" fmla="*/ 55 h 333"/>
                <a:gd name="T56" fmla="*/ 121 w 176"/>
                <a:gd name="T57" fmla="*/ 45 h 333"/>
                <a:gd name="T58" fmla="*/ 110 w 176"/>
                <a:gd name="T59" fmla="*/ 36 h 333"/>
                <a:gd name="T60" fmla="*/ 98 w 176"/>
                <a:gd name="T61" fmla="*/ 27 h 333"/>
                <a:gd name="T62" fmla="*/ 85 w 176"/>
                <a:gd name="T63" fmla="*/ 19 h 333"/>
                <a:gd name="T64" fmla="*/ 72 w 176"/>
                <a:gd name="T65" fmla="*/ 14 h 333"/>
                <a:gd name="T66" fmla="*/ 59 w 176"/>
                <a:gd name="T67" fmla="*/ 8 h 333"/>
                <a:gd name="T68" fmla="*/ 43 w 176"/>
                <a:gd name="T69" fmla="*/ 5 h 333"/>
                <a:gd name="T70" fmla="*/ 30 w 176"/>
                <a:gd name="T71" fmla="*/ 1 h 333"/>
                <a:gd name="T72" fmla="*/ 14 w 176"/>
                <a:gd name="T73" fmla="*/ 0 h 333"/>
                <a:gd name="T74" fmla="*/ 0 w 176"/>
                <a:gd name="T75" fmla="*/ 0 h 333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76" h="333">
                  <a:moveTo>
                    <a:pt x="0" y="332"/>
                  </a:moveTo>
                  <a:lnTo>
                    <a:pt x="15" y="332"/>
                  </a:lnTo>
                  <a:lnTo>
                    <a:pt x="30" y="331"/>
                  </a:lnTo>
                  <a:lnTo>
                    <a:pt x="45" y="326"/>
                  </a:lnTo>
                  <a:lnTo>
                    <a:pt x="59" y="323"/>
                  </a:lnTo>
                  <a:lnTo>
                    <a:pt x="73" y="318"/>
                  </a:lnTo>
                  <a:lnTo>
                    <a:pt x="85" y="312"/>
                  </a:lnTo>
                  <a:lnTo>
                    <a:pt x="98" y="304"/>
                  </a:lnTo>
                  <a:lnTo>
                    <a:pt x="110" y="295"/>
                  </a:lnTo>
                  <a:lnTo>
                    <a:pt x="121" y="286"/>
                  </a:lnTo>
                  <a:lnTo>
                    <a:pt x="132" y="276"/>
                  </a:lnTo>
                  <a:lnTo>
                    <a:pt x="142" y="265"/>
                  </a:lnTo>
                  <a:lnTo>
                    <a:pt x="150" y="253"/>
                  </a:lnTo>
                  <a:lnTo>
                    <a:pt x="157" y="240"/>
                  </a:lnTo>
                  <a:lnTo>
                    <a:pt x="162" y="227"/>
                  </a:lnTo>
                  <a:lnTo>
                    <a:pt x="168" y="214"/>
                  </a:lnTo>
                  <a:lnTo>
                    <a:pt x="171" y="200"/>
                  </a:lnTo>
                  <a:lnTo>
                    <a:pt x="174" y="186"/>
                  </a:lnTo>
                  <a:lnTo>
                    <a:pt x="175" y="172"/>
                  </a:lnTo>
                  <a:lnTo>
                    <a:pt x="175" y="157"/>
                  </a:lnTo>
                  <a:lnTo>
                    <a:pt x="174" y="143"/>
                  </a:lnTo>
                  <a:lnTo>
                    <a:pt x="171" y="130"/>
                  </a:lnTo>
                  <a:lnTo>
                    <a:pt x="168" y="116"/>
                  </a:lnTo>
                  <a:lnTo>
                    <a:pt x="162" y="103"/>
                  </a:lnTo>
                  <a:lnTo>
                    <a:pt x="157" y="91"/>
                  </a:lnTo>
                  <a:lnTo>
                    <a:pt x="150" y="78"/>
                  </a:lnTo>
                  <a:lnTo>
                    <a:pt x="140" y="65"/>
                  </a:lnTo>
                  <a:lnTo>
                    <a:pt x="131" y="55"/>
                  </a:lnTo>
                  <a:lnTo>
                    <a:pt x="121" y="45"/>
                  </a:lnTo>
                  <a:lnTo>
                    <a:pt x="110" y="36"/>
                  </a:lnTo>
                  <a:lnTo>
                    <a:pt x="98" y="27"/>
                  </a:lnTo>
                  <a:lnTo>
                    <a:pt x="85" y="19"/>
                  </a:lnTo>
                  <a:lnTo>
                    <a:pt x="72" y="14"/>
                  </a:lnTo>
                  <a:lnTo>
                    <a:pt x="59" y="8"/>
                  </a:lnTo>
                  <a:lnTo>
                    <a:pt x="43" y="5"/>
                  </a:lnTo>
                  <a:lnTo>
                    <a:pt x="30" y="1"/>
                  </a:lnTo>
                  <a:lnTo>
                    <a:pt x="14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bg2"/>
              </a:solidFill>
              <a:prstDash val="solid"/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18" name="Freeform 12"/>
            <p:cNvSpPr>
              <a:spLocks/>
            </p:cNvSpPr>
            <p:nvPr/>
          </p:nvSpPr>
          <p:spPr bwMode="auto">
            <a:xfrm>
              <a:off x="1336" y="1428"/>
              <a:ext cx="193" cy="234"/>
            </a:xfrm>
            <a:custGeom>
              <a:avLst/>
              <a:gdLst>
                <a:gd name="T0" fmla="*/ 192 w 193"/>
                <a:gd name="T1" fmla="*/ 0 h 234"/>
                <a:gd name="T2" fmla="*/ 168 w 193"/>
                <a:gd name="T3" fmla="*/ 3 h 234"/>
                <a:gd name="T4" fmla="*/ 142 w 193"/>
                <a:gd name="T5" fmla="*/ 8 h 234"/>
                <a:gd name="T6" fmla="*/ 118 w 193"/>
                <a:gd name="T7" fmla="*/ 15 h 234"/>
                <a:gd name="T8" fmla="*/ 96 w 193"/>
                <a:gd name="T9" fmla="*/ 22 h 234"/>
                <a:gd name="T10" fmla="*/ 78 w 193"/>
                <a:gd name="T11" fmla="*/ 30 h 234"/>
                <a:gd name="T12" fmla="*/ 60 w 193"/>
                <a:gd name="T13" fmla="*/ 39 h 234"/>
                <a:gd name="T14" fmla="*/ 45 w 193"/>
                <a:gd name="T15" fmla="*/ 49 h 234"/>
                <a:gd name="T16" fmla="*/ 29 w 193"/>
                <a:gd name="T17" fmla="*/ 60 h 234"/>
                <a:gd name="T18" fmla="*/ 20 w 193"/>
                <a:gd name="T19" fmla="*/ 71 h 234"/>
                <a:gd name="T20" fmla="*/ 10 w 193"/>
                <a:gd name="T21" fmla="*/ 82 h 234"/>
                <a:gd name="T22" fmla="*/ 1 w 193"/>
                <a:gd name="T23" fmla="*/ 93 h 234"/>
                <a:gd name="T24" fmla="*/ 0 w 193"/>
                <a:gd name="T25" fmla="*/ 106 h 234"/>
                <a:gd name="T26" fmla="*/ 0 w 193"/>
                <a:gd name="T27" fmla="*/ 119 h 234"/>
                <a:gd name="T28" fmla="*/ 1 w 193"/>
                <a:gd name="T29" fmla="*/ 130 h 234"/>
                <a:gd name="T30" fmla="*/ 3 w 193"/>
                <a:gd name="T31" fmla="*/ 142 h 234"/>
                <a:gd name="T32" fmla="*/ 12 w 193"/>
                <a:gd name="T33" fmla="*/ 154 h 234"/>
                <a:gd name="T34" fmla="*/ 20 w 193"/>
                <a:gd name="T35" fmla="*/ 165 h 234"/>
                <a:gd name="T36" fmla="*/ 34 w 193"/>
                <a:gd name="T37" fmla="*/ 176 h 234"/>
                <a:gd name="T38" fmla="*/ 49 w 193"/>
                <a:gd name="T39" fmla="*/ 186 h 234"/>
                <a:gd name="T40" fmla="*/ 65 w 193"/>
                <a:gd name="T41" fmla="*/ 196 h 234"/>
                <a:gd name="T42" fmla="*/ 85 w 193"/>
                <a:gd name="T43" fmla="*/ 205 h 234"/>
                <a:gd name="T44" fmla="*/ 106 w 193"/>
                <a:gd name="T45" fmla="*/ 213 h 234"/>
                <a:gd name="T46" fmla="*/ 128 w 193"/>
                <a:gd name="T47" fmla="*/ 220 h 234"/>
                <a:gd name="T48" fmla="*/ 151 w 193"/>
                <a:gd name="T49" fmla="*/ 226 h 234"/>
                <a:gd name="T50" fmla="*/ 177 w 193"/>
                <a:gd name="T51" fmla="*/ 231 h 234"/>
                <a:gd name="T52" fmla="*/ 192 w 193"/>
                <a:gd name="T53" fmla="*/ 233 h 23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93" h="234">
                  <a:moveTo>
                    <a:pt x="192" y="0"/>
                  </a:moveTo>
                  <a:lnTo>
                    <a:pt x="168" y="3"/>
                  </a:lnTo>
                  <a:lnTo>
                    <a:pt x="142" y="8"/>
                  </a:lnTo>
                  <a:lnTo>
                    <a:pt x="118" y="15"/>
                  </a:lnTo>
                  <a:lnTo>
                    <a:pt x="96" y="22"/>
                  </a:lnTo>
                  <a:lnTo>
                    <a:pt x="78" y="30"/>
                  </a:lnTo>
                  <a:lnTo>
                    <a:pt x="60" y="39"/>
                  </a:lnTo>
                  <a:lnTo>
                    <a:pt x="45" y="49"/>
                  </a:lnTo>
                  <a:lnTo>
                    <a:pt x="29" y="60"/>
                  </a:lnTo>
                  <a:lnTo>
                    <a:pt x="20" y="71"/>
                  </a:lnTo>
                  <a:lnTo>
                    <a:pt x="10" y="82"/>
                  </a:lnTo>
                  <a:lnTo>
                    <a:pt x="1" y="93"/>
                  </a:lnTo>
                  <a:lnTo>
                    <a:pt x="0" y="106"/>
                  </a:lnTo>
                  <a:lnTo>
                    <a:pt x="0" y="119"/>
                  </a:lnTo>
                  <a:lnTo>
                    <a:pt x="1" y="130"/>
                  </a:lnTo>
                  <a:lnTo>
                    <a:pt x="3" y="142"/>
                  </a:lnTo>
                  <a:lnTo>
                    <a:pt x="12" y="154"/>
                  </a:lnTo>
                  <a:lnTo>
                    <a:pt x="20" y="165"/>
                  </a:lnTo>
                  <a:lnTo>
                    <a:pt x="34" y="176"/>
                  </a:lnTo>
                  <a:lnTo>
                    <a:pt x="49" y="186"/>
                  </a:lnTo>
                  <a:lnTo>
                    <a:pt x="65" y="196"/>
                  </a:lnTo>
                  <a:lnTo>
                    <a:pt x="85" y="205"/>
                  </a:lnTo>
                  <a:lnTo>
                    <a:pt x="106" y="213"/>
                  </a:lnTo>
                  <a:lnTo>
                    <a:pt x="128" y="220"/>
                  </a:lnTo>
                  <a:lnTo>
                    <a:pt x="151" y="226"/>
                  </a:lnTo>
                  <a:lnTo>
                    <a:pt x="177" y="231"/>
                  </a:lnTo>
                  <a:lnTo>
                    <a:pt x="192" y="233"/>
                  </a:lnTo>
                </a:path>
              </a:pathLst>
            </a:custGeom>
            <a:noFill/>
            <a:ln w="12700" cap="rnd" cmpd="sng">
              <a:solidFill>
                <a:schemeClr val="bg2"/>
              </a:solidFill>
              <a:prstDash val="solid"/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19" name="Line 13"/>
            <p:cNvSpPr>
              <a:spLocks noChangeShapeType="1"/>
            </p:cNvSpPr>
            <p:nvPr/>
          </p:nvSpPr>
          <p:spPr bwMode="auto">
            <a:xfrm>
              <a:off x="1527" y="1759"/>
              <a:ext cx="0" cy="13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0" name="Line 14"/>
            <p:cNvSpPr>
              <a:spLocks noChangeShapeType="1"/>
            </p:cNvSpPr>
            <p:nvPr/>
          </p:nvSpPr>
          <p:spPr bwMode="auto">
            <a:xfrm flipH="1">
              <a:off x="803" y="2305"/>
              <a:ext cx="137" cy="8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1" name="Line 15"/>
            <p:cNvSpPr>
              <a:spLocks noChangeShapeType="1"/>
            </p:cNvSpPr>
            <p:nvPr/>
          </p:nvSpPr>
          <p:spPr bwMode="auto">
            <a:xfrm flipH="1">
              <a:off x="935" y="2398"/>
              <a:ext cx="136" cy="9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2" name="Line 16"/>
            <p:cNvSpPr>
              <a:spLocks noChangeShapeType="1"/>
            </p:cNvSpPr>
            <p:nvPr/>
          </p:nvSpPr>
          <p:spPr bwMode="auto">
            <a:xfrm>
              <a:off x="803" y="2394"/>
              <a:ext cx="137" cy="8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3" name="Line 17"/>
            <p:cNvSpPr>
              <a:spLocks noChangeShapeType="1"/>
            </p:cNvSpPr>
            <p:nvPr/>
          </p:nvSpPr>
          <p:spPr bwMode="auto">
            <a:xfrm>
              <a:off x="942" y="2309"/>
              <a:ext cx="137" cy="8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4" name="Line 18"/>
            <p:cNvSpPr>
              <a:spLocks noChangeShapeType="1"/>
            </p:cNvSpPr>
            <p:nvPr/>
          </p:nvSpPr>
          <p:spPr bwMode="auto">
            <a:xfrm flipH="1">
              <a:off x="801" y="2589"/>
              <a:ext cx="138" cy="9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5" name="Line 19"/>
            <p:cNvSpPr>
              <a:spLocks noChangeShapeType="1"/>
            </p:cNvSpPr>
            <p:nvPr/>
          </p:nvSpPr>
          <p:spPr bwMode="auto">
            <a:xfrm flipH="1">
              <a:off x="933" y="2683"/>
              <a:ext cx="137" cy="9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6" name="Line 20"/>
            <p:cNvSpPr>
              <a:spLocks noChangeShapeType="1"/>
            </p:cNvSpPr>
            <p:nvPr/>
          </p:nvSpPr>
          <p:spPr bwMode="auto">
            <a:xfrm>
              <a:off x="801" y="2679"/>
              <a:ext cx="138" cy="8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7" name="Line 21"/>
            <p:cNvSpPr>
              <a:spLocks noChangeShapeType="1"/>
            </p:cNvSpPr>
            <p:nvPr/>
          </p:nvSpPr>
          <p:spPr bwMode="auto">
            <a:xfrm>
              <a:off x="940" y="2594"/>
              <a:ext cx="137" cy="8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8" name="Freeform 22"/>
            <p:cNvSpPr>
              <a:spLocks/>
            </p:cNvSpPr>
            <p:nvPr/>
          </p:nvSpPr>
          <p:spPr bwMode="auto">
            <a:xfrm>
              <a:off x="1212" y="1338"/>
              <a:ext cx="90" cy="1899"/>
            </a:xfrm>
            <a:custGeom>
              <a:avLst/>
              <a:gdLst>
                <a:gd name="T0" fmla="*/ 0 w 90"/>
                <a:gd name="T1" fmla="*/ 0 h 1899"/>
                <a:gd name="T2" fmla="*/ 0 w 90"/>
                <a:gd name="T3" fmla="*/ 154 h 1899"/>
                <a:gd name="T4" fmla="*/ 89 w 90"/>
                <a:gd name="T5" fmla="*/ 1898 h 18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" h="1899">
                  <a:moveTo>
                    <a:pt x="0" y="0"/>
                  </a:moveTo>
                  <a:lnTo>
                    <a:pt x="0" y="154"/>
                  </a:lnTo>
                  <a:lnTo>
                    <a:pt x="89" y="1898"/>
                  </a:lnTo>
                </a:path>
              </a:pathLst>
            </a:custGeom>
            <a:noFill/>
            <a:ln w="12700" cap="rnd" cmpd="sng">
              <a:solidFill>
                <a:schemeClr val="bg2"/>
              </a:solidFill>
              <a:prstDash val="solid"/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29" name="Line 23"/>
            <p:cNvSpPr>
              <a:spLocks noChangeShapeType="1"/>
            </p:cNvSpPr>
            <p:nvPr/>
          </p:nvSpPr>
          <p:spPr bwMode="auto">
            <a:xfrm>
              <a:off x="1527" y="1893"/>
              <a:ext cx="246" cy="3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0" name="Line 24"/>
            <p:cNvSpPr>
              <a:spLocks noChangeShapeType="1"/>
            </p:cNvSpPr>
            <p:nvPr/>
          </p:nvSpPr>
          <p:spPr bwMode="auto">
            <a:xfrm>
              <a:off x="1772" y="1936"/>
              <a:ext cx="0" cy="19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1" name="Line 25"/>
            <p:cNvSpPr>
              <a:spLocks noChangeShapeType="1"/>
            </p:cNvSpPr>
            <p:nvPr/>
          </p:nvSpPr>
          <p:spPr bwMode="auto">
            <a:xfrm flipH="1">
              <a:off x="1527" y="2125"/>
              <a:ext cx="246" cy="89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2" name="Line 26"/>
            <p:cNvSpPr>
              <a:spLocks noChangeShapeType="1"/>
            </p:cNvSpPr>
            <p:nvPr/>
          </p:nvSpPr>
          <p:spPr bwMode="auto">
            <a:xfrm>
              <a:off x="1524" y="3022"/>
              <a:ext cx="0" cy="11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3" name="Line 27"/>
            <p:cNvSpPr>
              <a:spLocks noChangeShapeType="1"/>
            </p:cNvSpPr>
            <p:nvPr/>
          </p:nvSpPr>
          <p:spPr bwMode="auto">
            <a:xfrm flipH="1">
              <a:off x="1297" y="3128"/>
              <a:ext cx="223" cy="11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4" name="Line 28"/>
            <p:cNvSpPr>
              <a:spLocks noChangeShapeType="1"/>
            </p:cNvSpPr>
            <p:nvPr/>
          </p:nvSpPr>
          <p:spPr bwMode="auto">
            <a:xfrm flipH="1">
              <a:off x="936" y="1891"/>
              <a:ext cx="589" cy="4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5" name="Line 29"/>
            <p:cNvSpPr>
              <a:spLocks noChangeShapeType="1"/>
            </p:cNvSpPr>
            <p:nvPr/>
          </p:nvSpPr>
          <p:spPr bwMode="auto">
            <a:xfrm flipH="1">
              <a:off x="935" y="1936"/>
              <a:ext cx="1" cy="94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6" name="Line 30"/>
            <p:cNvSpPr>
              <a:spLocks noChangeShapeType="1"/>
            </p:cNvSpPr>
            <p:nvPr/>
          </p:nvSpPr>
          <p:spPr bwMode="auto">
            <a:xfrm flipH="1" flipV="1">
              <a:off x="1530" y="1324"/>
              <a:ext cx="4" cy="33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7" name="Line 31"/>
            <p:cNvSpPr>
              <a:spLocks noChangeShapeType="1"/>
            </p:cNvSpPr>
            <p:nvPr/>
          </p:nvSpPr>
          <p:spPr bwMode="auto">
            <a:xfrm>
              <a:off x="1363" y="1259"/>
              <a:ext cx="167" cy="6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8" name="Line 32"/>
            <p:cNvSpPr>
              <a:spLocks noChangeShapeType="1"/>
            </p:cNvSpPr>
            <p:nvPr/>
          </p:nvSpPr>
          <p:spPr bwMode="auto">
            <a:xfrm flipH="1">
              <a:off x="1413" y="1494"/>
              <a:ext cx="117" cy="4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9" name="Line 33"/>
            <p:cNvSpPr>
              <a:spLocks noChangeShapeType="1"/>
            </p:cNvSpPr>
            <p:nvPr/>
          </p:nvSpPr>
          <p:spPr bwMode="auto">
            <a:xfrm>
              <a:off x="1413" y="1543"/>
              <a:ext cx="119" cy="4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40" name="Line 34"/>
            <p:cNvSpPr>
              <a:spLocks noChangeShapeType="1"/>
            </p:cNvSpPr>
            <p:nvPr/>
          </p:nvSpPr>
          <p:spPr bwMode="auto">
            <a:xfrm flipH="1">
              <a:off x="1586" y="1934"/>
              <a:ext cx="187" cy="9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41" name="Line 35"/>
            <p:cNvSpPr>
              <a:spLocks noChangeShapeType="1"/>
            </p:cNvSpPr>
            <p:nvPr/>
          </p:nvSpPr>
          <p:spPr bwMode="auto">
            <a:xfrm>
              <a:off x="1587" y="2028"/>
              <a:ext cx="185" cy="9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3140" name="Group 36"/>
          <p:cNvGrpSpPr>
            <a:grpSpLocks/>
          </p:cNvGrpSpPr>
          <p:nvPr/>
        </p:nvGrpSpPr>
        <p:grpSpPr bwMode="auto">
          <a:xfrm>
            <a:off x="3511550" y="1921793"/>
            <a:ext cx="723900" cy="1285875"/>
            <a:chOff x="2212" y="101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575" name="Rectangle 37"/>
            <p:cNvSpPr>
              <a:spLocks noChangeArrowheads="1"/>
            </p:cNvSpPr>
            <p:nvPr/>
          </p:nvSpPr>
          <p:spPr bwMode="auto">
            <a:xfrm>
              <a:off x="2212" y="101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576" name="Line 38"/>
            <p:cNvSpPr>
              <a:spLocks noChangeShapeType="1"/>
            </p:cNvSpPr>
            <p:nvPr/>
          </p:nvSpPr>
          <p:spPr bwMode="auto">
            <a:xfrm>
              <a:off x="2434" y="1119"/>
              <a:ext cx="5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7" name="Line 39"/>
            <p:cNvSpPr>
              <a:spLocks noChangeShapeType="1"/>
            </p:cNvSpPr>
            <p:nvPr/>
          </p:nvSpPr>
          <p:spPr bwMode="auto">
            <a:xfrm flipH="1">
              <a:off x="2446" y="1145"/>
              <a:ext cx="45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8" name="Line 40"/>
            <p:cNvSpPr>
              <a:spLocks noChangeShapeType="1"/>
            </p:cNvSpPr>
            <p:nvPr/>
          </p:nvSpPr>
          <p:spPr bwMode="auto">
            <a:xfrm>
              <a:off x="2491" y="1145"/>
              <a:ext cx="47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9" name="Line 41"/>
            <p:cNvSpPr>
              <a:spLocks noChangeShapeType="1"/>
            </p:cNvSpPr>
            <p:nvPr/>
          </p:nvSpPr>
          <p:spPr bwMode="auto">
            <a:xfrm>
              <a:off x="2538" y="1172"/>
              <a:ext cx="0" cy="13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0" name="Line 42"/>
            <p:cNvSpPr>
              <a:spLocks noChangeShapeType="1"/>
            </p:cNvSpPr>
            <p:nvPr/>
          </p:nvSpPr>
          <p:spPr bwMode="auto">
            <a:xfrm flipH="1">
              <a:off x="2491" y="1226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1" name="Line 43"/>
            <p:cNvSpPr>
              <a:spLocks noChangeShapeType="1"/>
            </p:cNvSpPr>
            <p:nvPr/>
          </p:nvSpPr>
          <p:spPr bwMode="auto">
            <a:xfrm>
              <a:off x="2491" y="1252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2" name="Line 44"/>
            <p:cNvSpPr>
              <a:spLocks noChangeShapeType="1"/>
            </p:cNvSpPr>
            <p:nvPr/>
          </p:nvSpPr>
          <p:spPr bwMode="auto">
            <a:xfrm>
              <a:off x="2538" y="1332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3" name="Line 45"/>
            <p:cNvSpPr>
              <a:spLocks noChangeShapeType="1"/>
            </p:cNvSpPr>
            <p:nvPr/>
          </p:nvSpPr>
          <p:spPr bwMode="auto">
            <a:xfrm>
              <a:off x="2538" y="1386"/>
              <a:ext cx="89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4" name="Line 46"/>
            <p:cNvSpPr>
              <a:spLocks noChangeShapeType="1"/>
            </p:cNvSpPr>
            <p:nvPr/>
          </p:nvSpPr>
          <p:spPr bwMode="auto">
            <a:xfrm flipH="1">
              <a:off x="2356" y="1386"/>
              <a:ext cx="182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5" name="Line 47"/>
            <p:cNvSpPr>
              <a:spLocks noChangeShapeType="1"/>
            </p:cNvSpPr>
            <p:nvPr/>
          </p:nvSpPr>
          <p:spPr bwMode="auto">
            <a:xfrm>
              <a:off x="2627" y="1412"/>
              <a:ext cx="0" cy="53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6" name="Line 48"/>
            <p:cNvSpPr>
              <a:spLocks noChangeShapeType="1"/>
            </p:cNvSpPr>
            <p:nvPr/>
          </p:nvSpPr>
          <p:spPr bwMode="auto">
            <a:xfrm flipH="1">
              <a:off x="2583" y="1412"/>
              <a:ext cx="44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7" name="Line 49"/>
            <p:cNvSpPr>
              <a:spLocks noChangeShapeType="1"/>
            </p:cNvSpPr>
            <p:nvPr/>
          </p:nvSpPr>
          <p:spPr bwMode="auto">
            <a:xfrm>
              <a:off x="2583" y="1439"/>
              <a:ext cx="44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8" name="Line 50"/>
            <p:cNvSpPr>
              <a:spLocks noChangeShapeType="1"/>
            </p:cNvSpPr>
            <p:nvPr/>
          </p:nvSpPr>
          <p:spPr bwMode="auto">
            <a:xfrm>
              <a:off x="2356" y="1412"/>
              <a:ext cx="0" cy="10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9" name="Line 51"/>
            <p:cNvSpPr>
              <a:spLocks noChangeShapeType="1"/>
            </p:cNvSpPr>
            <p:nvPr/>
          </p:nvSpPr>
          <p:spPr bwMode="auto">
            <a:xfrm>
              <a:off x="2356" y="1519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0" name="Line 52"/>
            <p:cNvSpPr>
              <a:spLocks noChangeShapeType="1"/>
            </p:cNvSpPr>
            <p:nvPr/>
          </p:nvSpPr>
          <p:spPr bwMode="auto">
            <a:xfrm flipH="1">
              <a:off x="2356" y="1545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1" name="Line 53"/>
            <p:cNvSpPr>
              <a:spLocks noChangeShapeType="1"/>
            </p:cNvSpPr>
            <p:nvPr/>
          </p:nvSpPr>
          <p:spPr bwMode="auto">
            <a:xfrm flipH="1">
              <a:off x="2310" y="1519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2" name="Line 54"/>
            <p:cNvSpPr>
              <a:spLocks noChangeShapeType="1"/>
            </p:cNvSpPr>
            <p:nvPr/>
          </p:nvSpPr>
          <p:spPr bwMode="auto">
            <a:xfrm>
              <a:off x="2310" y="1545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3" name="Line 55"/>
            <p:cNvSpPr>
              <a:spLocks noChangeShapeType="1"/>
            </p:cNvSpPr>
            <p:nvPr/>
          </p:nvSpPr>
          <p:spPr bwMode="auto">
            <a:xfrm>
              <a:off x="2356" y="1571"/>
              <a:ext cx="0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4" name="Line 56"/>
            <p:cNvSpPr>
              <a:spLocks noChangeShapeType="1"/>
            </p:cNvSpPr>
            <p:nvPr/>
          </p:nvSpPr>
          <p:spPr bwMode="auto">
            <a:xfrm>
              <a:off x="2356" y="1599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5" name="Line 57"/>
            <p:cNvSpPr>
              <a:spLocks noChangeShapeType="1"/>
            </p:cNvSpPr>
            <p:nvPr/>
          </p:nvSpPr>
          <p:spPr bwMode="auto">
            <a:xfrm flipH="1">
              <a:off x="2356" y="1625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6" name="Line 58"/>
            <p:cNvSpPr>
              <a:spLocks noChangeShapeType="1"/>
            </p:cNvSpPr>
            <p:nvPr/>
          </p:nvSpPr>
          <p:spPr bwMode="auto">
            <a:xfrm flipH="1">
              <a:off x="2310" y="1599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7" name="Line 59"/>
            <p:cNvSpPr>
              <a:spLocks noChangeShapeType="1"/>
            </p:cNvSpPr>
            <p:nvPr/>
          </p:nvSpPr>
          <p:spPr bwMode="auto">
            <a:xfrm>
              <a:off x="2310" y="1625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8" name="Line 60"/>
            <p:cNvSpPr>
              <a:spLocks noChangeShapeType="1"/>
            </p:cNvSpPr>
            <p:nvPr/>
          </p:nvSpPr>
          <p:spPr bwMode="auto">
            <a:xfrm>
              <a:off x="2356" y="1651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9" name="Line 61"/>
            <p:cNvSpPr>
              <a:spLocks noChangeShapeType="1"/>
            </p:cNvSpPr>
            <p:nvPr/>
          </p:nvSpPr>
          <p:spPr bwMode="auto">
            <a:xfrm>
              <a:off x="2356" y="1705"/>
              <a:ext cx="182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00" name="Line 62"/>
            <p:cNvSpPr>
              <a:spLocks noChangeShapeType="1"/>
            </p:cNvSpPr>
            <p:nvPr/>
          </p:nvSpPr>
          <p:spPr bwMode="auto">
            <a:xfrm>
              <a:off x="2538" y="1732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01" name="Line 63"/>
            <p:cNvSpPr>
              <a:spLocks noChangeShapeType="1"/>
            </p:cNvSpPr>
            <p:nvPr/>
          </p:nvSpPr>
          <p:spPr bwMode="auto">
            <a:xfrm flipH="1">
              <a:off x="2538" y="1465"/>
              <a:ext cx="89" cy="26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02" name="Line 64"/>
            <p:cNvSpPr>
              <a:spLocks noChangeShapeType="1"/>
            </p:cNvSpPr>
            <p:nvPr/>
          </p:nvSpPr>
          <p:spPr bwMode="auto">
            <a:xfrm flipH="1">
              <a:off x="2491" y="1758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03" name="Freeform 65"/>
            <p:cNvSpPr>
              <a:spLocks/>
            </p:cNvSpPr>
            <p:nvPr/>
          </p:nvSpPr>
          <p:spPr bwMode="auto">
            <a:xfrm>
              <a:off x="2479" y="1200"/>
              <a:ext cx="60" cy="107"/>
            </a:xfrm>
            <a:custGeom>
              <a:avLst/>
              <a:gdLst>
                <a:gd name="T0" fmla="*/ 59 w 60"/>
                <a:gd name="T1" fmla="*/ 0 h 107"/>
                <a:gd name="T2" fmla="*/ 45 w 60"/>
                <a:gd name="T3" fmla="*/ 0 h 107"/>
                <a:gd name="T4" fmla="*/ 33 w 60"/>
                <a:gd name="T5" fmla="*/ 3 h 107"/>
                <a:gd name="T6" fmla="*/ 15 w 60"/>
                <a:gd name="T7" fmla="*/ 16 h 107"/>
                <a:gd name="T8" fmla="*/ 0 w 60"/>
                <a:gd name="T9" fmla="*/ 53 h 107"/>
                <a:gd name="T10" fmla="*/ 15 w 60"/>
                <a:gd name="T11" fmla="*/ 88 h 107"/>
                <a:gd name="T12" fmla="*/ 33 w 60"/>
                <a:gd name="T13" fmla="*/ 101 h 107"/>
                <a:gd name="T14" fmla="*/ 59 w 60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0" h="107">
                  <a:moveTo>
                    <a:pt x="59" y="0"/>
                  </a:moveTo>
                  <a:lnTo>
                    <a:pt x="45" y="0"/>
                  </a:lnTo>
                  <a:lnTo>
                    <a:pt x="33" y="3"/>
                  </a:lnTo>
                  <a:lnTo>
                    <a:pt x="15" y="16"/>
                  </a:lnTo>
                  <a:lnTo>
                    <a:pt x="0" y="53"/>
                  </a:lnTo>
                  <a:lnTo>
                    <a:pt x="15" y="88"/>
                  </a:lnTo>
                  <a:lnTo>
                    <a:pt x="33" y="101"/>
                  </a:lnTo>
                  <a:lnTo>
                    <a:pt x="59" y="106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04" name="Freeform 66"/>
            <p:cNvSpPr>
              <a:spLocks/>
            </p:cNvSpPr>
            <p:nvPr/>
          </p:nvSpPr>
          <p:spPr bwMode="auto">
            <a:xfrm>
              <a:off x="2538" y="1200"/>
              <a:ext cx="68" cy="133"/>
            </a:xfrm>
            <a:custGeom>
              <a:avLst/>
              <a:gdLst>
                <a:gd name="T0" fmla="*/ 0 w 68"/>
                <a:gd name="T1" fmla="*/ 132 h 133"/>
                <a:gd name="T2" fmla="*/ 29 w 68"/>
                <a:gd name="T3" fmla="*/ 126 h 133"/>
                <a:gd name="T4" fmla="*/ 50 w 68"/>
                <a:gd name="T5" fmla="*/ 111 h 133"/>
                <a:gd name="T6" fmla="*/ 62 w 68"/>
                <a:gd name="T7" fmla="*/ 90 h 133"/>
                <a:gd name="T8" fmla="*/ 67 w 68"/>
                <a:gd name="T9" fmla="*/ 66 h 133"/>
                <a:gd name="T10" fmla="*/ 66 w 68"/>
                <a:gd name="T11" fmla="*/ 54 h 133"/>
                <a:gd name="T12" fmla="*/ 63 w 68"/>
                <a:gd name="T13" fmla="*/ 42 h 133"/>
                <a:gd name="T14" fmla="*/ 50 w 68"/>
                <a:gd name="T15" fmla="*/ 21 h 133"/>
                <a:gd name="T16" fmla="*/ 29 w 68"/>
                <a:gd name="T17" fmla="*/ 6 h 133"/>
                <a:gd name="T18" fmla="*/ 0 w 68"/>
                <a:gd name="T19" fmla="*/ 0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133">
                  <a:moveTo>
                    <a:pt x="0" y="132"/>
                  </a:moveTo>
                  <a:lnTo>
                    <a:pt x="29" y="126"/>
                  </a:lnTo>
                  <a:lnTo>
                    <a:pt x="50" y="111"/>
                  </a:lnTo>
                  <a:lnTo>
                    <a:pt x="62" y="90"/>
                  </a:lnTo>
                  <a:lnTo>
                    <a:pt x="67" y="66"/>
                  </a:lnTo>
                  <a:lnTo>
                    <a:pt x="66" y="54"/>
                  </a:lnTo>
                  <a:lnTo>
                    <a:pt x="63" y="42"/>
                  </a:lnTo>
                  <a:lnTo>
                    <a:pt x="50" y="21"/>
                  </a:lnTo>
                  <a:lnTo>
                    <a:pt x="29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05" name="Freeform 67"/>
            <p:cNvSpPr>
              <a:spLocks/>
            </p:cNvSpPr>
            <p:nvPr/>
          </p:nvSpPr>
          <p:spPr bwMode="auto">
            <a:xfrm>
              <a:off x="2254" y="1465"/>
              <a:ext cx="104" cy="213"/>
            </a:xfrm>
            <a:custGeom>
              <a:avLst/>
              <a:gdLst>
                <a:gd name="T0" fmla="*/ 103 w 104"/>
                <a:gd name="T1" fmla="*/ 0 h 213"/>
                <a:gd name="T2" fmla="*/ 58 w 104"/>
                <a:gd name="T3" fmla="*/ 12 h 213"/>
                <a:gd name="T4" fmla="*/ 25 w 104"/>
                <a:gd name="T5" fmla="*/ 36 h 213"/>
                <a:gd name="T6" fmla="*/ 6 w 104"/>
                <a:gd name="T7" fmla="*/ 69 h 213"/>
                <a:gd name="T8" fmla="*/ 0 w 104"/>
                <a:gd name="T9" fmla="*/ 106 h 213"/>
                <a:gd name="T10" fmla="*/ 5 w 104"/>
                <a:gd name="T11" fmla="*/ 141 h 213"/>
                <a:gd name="T12" fmla="*/ 25 w 104"/>
                <a:gd name="T13" fmla="*/ 175 h 213"/>
                <a:gd name="T14" fmla="*/ 57 w 104"/>
                <a:gd name="T15" fmla="*/ 199 h 213"/>
                <a:gd name="T16" fmla="*/ 103 w 104"/>
                <a:gd name="T17" fmla="*/ 212 h 2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4" h="213">
                  <a:moveTo>
                    <a:pt x="103" y="0"/>
                  </a:moveTo>
                  <a:lnTo>
                    <a:pt x="58" y="12"/>
                  </a:lnTo>
                  <a:lnTo>
                    <a:pt x="25" y="36"/>
                  </a:lnTo>
                  <a:lnTo>
                    <a:pt x="6" y="69"/>
                  </a:lnTo>
                  <a:lnTo>
                    <a:pt x="0" y="106"/>
                  </a:lnTo>
                  <a:lnTo>
                    <a:pt x="5" y="141"/>
                  </a:lnTo>
                  <a:lnTo>
                    <a:pt x="25" y="175"/>
                  </a:lnTo>
                  <a:lnTo>
                    <a:pt x="57" y="199"/>
                  </a:lnTo>
                  <a:lnTo>
                    <a:pt x="103" y="212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06" name="Freeform 68"/>
            <p:cNvSpPr>
              <a:spLocks/>
            </p:cNvSpPr>
            <p:nvPr/>
          </p:nvSpPr>
          <p:spPr bwMode="auto">
            <a:xfrm>
              <a:off x="2356" y="1465"/>
              <a:ext cx="115" cy="241"/>
            </a:xfrm>
            <a:custGeom>
              <a:avLst/>
              <a:gdLst>
                <a:gd name="T0" fmla="*/ 0 w 115"/>
                <a:gd name="T1" fmla="*/ 240 h 241"/>
                <a:gd name="T2" fmla="*/ 49 w 115"/>
                <a:gd name="T3" fmla="*/ 226 h 241"/>
                <a:gd name="T4" fmla="*/ 85 w 115"/>
                <a:gd name="T5" fmla="*/ 198 h 241"/>
                <a:gd name="T6" fmla="*/ 106 w 115"/>
                <a:gd name="T7" fmla="*/ 161 h 241"/>
                <a:gd name="T8" fmla="*/ 114 w 115"/>
                <a:gd name="T9" fmla="*/ 120 h 241"/>
                <a:gd name="T10" fmla="*/ 114 w 115"/>
                <a:gd name="T11" fmla="*/ 110 h 241"/>
                <a:gd name="T12" fmla="*/ 113 w 115"/>
                <a:gd name="T13" fmla="*/ 100 h 241"/>
                <a:gd name="T14" fmla="*/ 107 w 115"/>
                <a:gd name="T15" fmla="*/ 79 h 241"/>
                <a:gd name="T16" fmla="*/ 85 w 115"/>
                <a:gd name="T17" fmla="*/ 41 h 241"/>
                <a:gd name="T18" fmla="*/ 50 w 115"/>
                <a:gd name="T19" fmla="*/ 14 h 241"/>
                <a:gd name="T20" fmla="*/ 0 w 115"/>
                <a:gd name="T21" fmla="*/ 0 h 2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5" h="241">
                  <a:moveTo>
                    <a:pt x="0" y="240"/>
                  </a:moveTo>
                  <a:lnTo>
                    <a:pt x="49" y="226"/>
                  </a:lnTo>
                  <a:lnTo>
                    <a:pt x="85" y="198"/>
                  </a:lnTo>
                  <a:lnTo>
                    <a:pt x="106" y="161"/>
                  </a:lnTo>
                  <a:lnTo>
                    <a:pt x="114" y="120"/>
                  </a:lnTo>
                  <a:lnTo>
                    <a:pt x="114" y="110"/>
                  </a:lnTo>
                  <a:lnTo>
                    <a:pt x="113" y="100"/>
                  </a:lnTo>
                  <a:lnTo>
                    <a:pt x="107" y="79"/>
                  </a:lnTo>
                  <a:lnTo>
                    <a:pt x="85" y="41"/>
                  </a:lnTo>
                  <a:lnTo>
                    <a:pt x="50" y="14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07" name="Line 69"/>
            <p:cNvSpPr>
              <a:spLocks noChangeShapeType="1"/>
            </p:cNvSpPr>
            <p:nvPr/>
          </p:nvSpPr>
          <p:spPr bwMode="auto">
            <a:xfrm>
              <a:off x="2434" y="1066"/>
              <a:ext cx="0" cy="53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08" name="Line 70"/>
            <p:cNvSpPr>
              <a:spLocks noChangeShapeType="1"/>
            </p:cNvSpPr>
            <p:nvPr/>
          </p:nvSpPr>
          <p:spPr bwMode="auto">
            <a:xfrm>
              <a:off x="2434" y="1119"/>
              <a:ext cx="12" cy="53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09" name="Line 71"/>
            <p:cNvSpPr>
              <a:spLocks noChangeShapeType="1"/>
            </p:cNvSpPr>
            <p:nvPr/>
          </p:nvSpPr>
          <p:spPr bwMode="auto">
            <a:xfrm>
              <a:off x="2446" y="1172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10" name="Line 72"/>
            <p:cNvSpPr>
              <a:spLocks noChangeShapeType="1"/>
            </p:cNvSpPr>
            <p:nvPr/>
          </p:nvSpPr>
          <p:spPr bwMode="auto">
            <a:xfrm flipH="1" flipV="1">
              <a:off x="2446" y="1226"/>
              <a:ext cx="45" cy="55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3177" name="Group 73"/>
          <p:cNvGrpSpPr>
            <a:grpSpLocks/>
          </p:cNvGrpSpPr>
          <p:nvPr/>
        </p:nvGrpSpPr>
        <p:grpSpPr bwMode="auto">
          <a:xfrm>
            <a:off x="6388100" y="1921793"/>
            <a:ext cx="723900" cy="1285875"/>
            <a:chOff x="4024" y="101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535" name="Rectangle 74"/>
            <p:cNvSpPr>
              <a:spLocks noChangeArrowheads="1"/>
            </p:cNvSpPr>
            <p:nvPr/>
          </p:nvSpPr>
          <p:spPr bwMode="auto">
            <a:xfrm>
              <a:off x="4024" y="101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536" name="Line 75"/>
            <p:cNvSpPr>
              <a:spLocks noChangeShapeType="1"/>
            </p:cNvSpPr>
            <p:nvPr/>
          </p:nvSpPr>
          <p:spPr bwMode="auto">
            <a:xfrm>
              <a:off x="4255" y="1122"/>
              <a:ext cx="11" cy="53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7" name="Line 76"/>
            <p:cNvSpPr>
              <a:spLocks noChangeShapeType="1"/>
            </p:cNvSpPr>
            <p:nvPr/>
          </p:nvSpPr>
          <p:spPr bwMode="auto">
            <a:xfrm flipH="1">
              <a:off x="4263" y="1148"/>
              <a:ext cx="45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8" name="Line 77"/>
            <p:cNvSpPr>
              <a:spLocks noChangeShapeType="1"/>
            </p:cNvSpPr>
            <p:nvPr/>
          </p:nvSpPr>
          <p:spPr bwMode="auto">
            <a:xfrm>
              <a:off x="4266" y="1175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9" name="Line 78"/>
            <p:cNvSpPr>
              <a:spLocks noChangeShapeType="1"/>
            </p:cNvSpPr>
            <p:nvPr/>
          </p:nvSpPr>
          <p:spPr bwMode="auto">
            <a:xfrm flipH="1">
              <a:off x="4308" y="1229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0" name="Line 79"/>
            <p:cNvSpPr>
              <a:spLocks noChangeShapeType="1"/>
            </p:cNvSpPr>
            <p:nvPr/>
          </p:nvSpPr>
          <p:spPr bwMode="auto">
            <a:xfrm>
              <a:off x="4308" y="1255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1" name="Line 80"/>
            <p:cNvSpPr>
              <a:spLocks noChangeShapeType="1"/>
            </p:cNvSpPr>
            <p:nvPr/>
          </p:nvSpPr>
          <p:spPr bwMode="auto">
            <a:xfrm flipH="1">
              <a:off x="4172" y="1387"/>
              <a:ext cx="181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2" name="Line 81"/>
            <p:cNvSpPr>
              <a:spLocks noChangeShapeType="1"/>
            </p:cNvSpPr>
            <p:nvPr/>
          </p:nvSpPr>
          <p:spPr bwMode="auto">
            <a:xfrm flipH="1">
              <a:off x="4398" y="1415"/>
              <a:ext cx="47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3" name="Line 82"/>
            <p:cNvSpPr>
              <a:spLocks noChangeShapeType="1"/>
            </p:cNvSpPr>
            <p:nvPr/>
          </p:nvSpPr>
          <p:spPr bwMode="auto">
            <a:xfrm>
              <a:off x="4398" y="1442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4" name="Line 83"/>
            <p:cNvSpPr>
              <a:spLocks noChangeShapeType="1"/>
            </p:cNvSpPr>
            <p:nvPr/>
          </p:nvSpPr>
          <p:spPr bwMode="auto">
            <a:xfrm>
              <a:off x="4172" y="1522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5" name="Line 84"/>
            <p:cNvSpPr>
              <a:spLocks noChangeShapeType="1"/>
            </p:cNvSpPr>
            <p:nvPr/>
          </p:nvSpPr>
          <p:spPr bwMode="auto">
            <a:xfrm flipH="1">
              <a:off x="4172" y="1548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6" name="Line 85"/>
            <p:cNvSpPr>
              <a:spLocks noChangeShapeType="1"/>
            </p:cNvSpPr>
            <p:nvPr/>
          </p:nvSpPr>
          <p:spPr bwMode="auto">
            <a:xfrm flipH="1">
              <a:off x="4127" y="1522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7" name="Line 86"/>
            <p:cNvSpPr>
              <a:spLocks noChangeShapeType="1"/>
            </p:cNvSpPr>
            <p:nvPr/>
          </p:nvSpPr>
          <p:spPr bwMode="auto">
            <a:xfrm>
              <a:off x="4127" y="1548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8" name="Line 87"/>
            <p:cNvSpPr>
              <a:spLocks noChangeShapeType="1"/>
            </p:cNvSpPr>
            <p:nvPr/>
          </p:nvSpPr>
          <p:spPr bwMode="auto">
            <a:xfrm>
              <a:off x="4172" y="1574"/>
              <a:ext cx="0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9" name="Line 88"/>
            <p:cNvSpPr>
              <a:spLocks noChangeShapeType="1"/>
            </p:cNvSpPr>
            <p:nvPr/>
          </p:nvSpPr>
          <p:spPr bwMode="auto">
            <a:xfrm>
              <a:off x="4172" y="1602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0" name="Line 89"/>
            <p:cNvSpPr>
              <a:spLocks noChangeShapeType="1"/>
            </p:cNvSpPr>
            <p:nvPr/>
          </p:nvSpPr>
          <p:spPr bwMode="auto">
            <a:xfrm flipH="1">
              <a:off x="4172" y="1628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1" name="Line 90"/>
            <p:cNvSpPr>
              <a:spLocks noChangeShapeType="1"/>
            </p:cNvSpPr>
            <p:nvPr/>
          </p:nvSpPr>
          <p:spPr bwMode="auto">
            <a:xfrm flipH="1">
              <a:off x="4127" y="1602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2" name="Line 91"/>
            <p:cNvSpPr>
              <a:spLocks noChangeShapeType="1"/>
            </p:cNvSpPr>
            <p:nvPr/>
          </p:nvSpPr>
          <p:spPr bwMode="auto">
            <a:xfrm>
              <a:off x="4127" y="1628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3" name="Line 92"/>
            <p:cNvSpPr>
              <a:spLocks noChangeShapeType="1"/>
            </p:cNvSpPr>
            <p:nvPr/>
          </p:nvSpPr>
          <p:spPr bwMode="auto">
            <a:xfrm>
              <a:off x="4172" y="1654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4" name="Line 93"/>
            <p:cNvSpPr>
              <a:spLocks noChangeShapeType="1"/>
            </p:cNvSpPr>
            <p:nvPr/>
          </p:nvSpPr>
          <p:spPr bwMode="auto">
            <a:xfrm>
              <a:off x="4172" y="1708"/>
              <a:ext cx="181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5" name="Line 94"/>
            <p:cNvSpPr>
              <a:spLocks noChangeShapeType="1"/>
            </p:cNvSpPr>
            <p:nvPr/>
          </p:nvSpPr>
          <p:spPr bwMode="auto">
            <a:xfrm flipH="1" flipV="1">
              <a:off x="4263" y="1229"/>
              <a:ext cx="45" cy="55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6" name="Freeform 95"/>
            <p:cNvSpPr>
              <a:spLocks/>
            </p:cNvSpPr>
            <p:nvPr/>
          </p:nvSpPr>
          <p:spPr bwMode="auto">
            <a:xfrm>
              <a:off x="4071" y="1468"/>
              <a:ext cx="102" cy="213"/>
            </a:xfrm>
            <a:custGeom>
              <a:avLst/>
              <a:gdLst>
                <a:gd name="T0" fmla="*/ 101 w 102"/>
                <a:gd name="T1" fmla="*/ 0 h 213"/>
                <a:gd name="T2" fmla="*/ 57 w 102"/>
                <a:gd name="T3" fmla="*/ 12 h 213"/>
                <a:gd name="T4" fmla="*/ 25 w 102"/>
                <a:gd name="T5" fmla="*/ 36 h 213"/>
                <a:gd name="T6" fmla="*/ 6 w 102"/>
                <a:gd name="T7" fmla="*/ 69 h 213"/>
                <a:gd name="T8" fmla="*/ 0 w 102"/>
                <a:gd name="T9" fmla="*/ 106 h 213"/>
                <a:gd name="T10" fmla="*/ 6 w 102"/>
                <a:gd name="T11" fmla="*/ 141 h 213"/>
                <a:gd name="T12" fmla="*/ 25 w 102"/>
                <a:gd name="T13" fmla="*/ 175 h 213"/>
                <a:gd name="T14" fmla="*/ 56 w 102"/>
                <a:gd name="T15" fmla="*/ 199 h 213"/>
                <a:gd name="T16" fmla="*/ 101 w 102"/>
                <a:gd name="T17" fmla="*/ 212 h 2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2" h="213">
                  <a:moveTo>
                    <a:pt x="101" y="0"/>
                  </a:moveTo>
                  <a:lnTo>
                    <a:pt x="57" y="12"/>
                  </a:lnTo>
                  <a:lnTo>
                    <a:pt x="25" y="36"/>
                  </a:lnTo>
                  <a:lnTo>
                    <a:pt x="6" y="69"/>
                  </a:lnTo>
                  <a:lnTo>
                    <a:pt x="0" y="106"/>
                  </a:lnTo>
                  <a:lnTo>
                    <a:pt x="6" y="141"/>
                  </a:lnTo>
                  <a:lnTo>
                    <a:pt x="25" y="175"/>
                  </a:lnTo>
                  <a:lnTo>
                    <a:pt x="56" y="199"/>
                  </a:lnTo>
                  <a:lnTo>
                    <a:pt x="101" y="212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57" name="Freeform 96"/>
            <p:cNvSpPr>
              <a:spLocks/>
            </p:cNvSpPr>
            <p:nvPr/>
          </p:nvSpPr>
          <p:spPr bwMode="auto">
            <a:xfrm>
              <a:off x="4172" y="1468"/>
              <a:ext cx="114" cy="241"/>
            </a:xfrm>
            <a:custGeom>
              <a:avLst/>
              <a:gdLst>
                <a:gd name="T0" fmla="*/ 0 w 114"/>
                <a:gd name="T1" fmla="*/ 240 h 241"/>
                <a:gd name="T2" fmla="*/ 49 w 114"/>
                <a:gd name="T3" fmla="*/ 226 h 241"/>
                <a:gd name="T4" fmla="*/ 84 w 114"/>
                <a:gd name="T5" fmla="*/ 198 h 241"/>
                <a:gd name="T6" fmla="*/ 106 w 114"/>
                <a:gd name="T7" fmla="*/ 161 h 241"/>
                <a:gd name="T8" fmla="*/ 113 w 114"/>
                <a:gd name="T9" fmla="*/ 120 h 241"/>
                <a:gd name="T10" fmla="*/ 113 w 114"/>
                <a:gd name="T11" fmla="*/ 110 h 241"/>
                <a:gd name="T12" fmla="*/ 112 w 114"/>
                <a:gd name="T13" fmla="*/ 99 h 241"/>
                <a:gd name="T14" fmla="*/ 106 w 114"/>
                <a:gd name="T15" fmla="*/ 79 h 241"/>
                <a:gd name="T16" fmla="*/ 84 w 114"/>
                <a:gd name="T17" fmla="*/ 41 h 241"/>
                <a:gd name="T18" fmla="*/ 50 w 114"/>
                <a:gd name="T19" fmla="*/ 14 h 241"/>
                <a:gd name="T20" fmla="*/ 0 w 114"/>
                <a:gd name="T21" fmla="*/ 0 h 2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4" h="241">
                  <a:moveTo>
                    <a:pt x="0" y="240"/>
                  </a:moveTo>
                  <a:lnTo>
                    <a:pt x="49" y="226"/>
                  </a:lnTo>
                  <a:lnTo>
                    <a:pt x="84" y="198"/>
                  </a:lnTo>
                  <a:lnTo>
                    <a:pt x="106" y="161"/>
                  </a:lnTo>
                  <a:lnTo>
                    <a:pt x="113" y="120"/>
                  </a:lnTo>
                  <a:lnTo>
                    <a:pt x="113" y="110"/>
                  </a:lnTo>
                  <a:lnTo>
                    <a:pt x="112" y="99"/>
                  </a:lnTo>
                  <a:lnTo>
                    <a:pt x="106" y="79"/>
                  </a:lnTo>
                  <a:lnTo>
                    <a:pt x="84" y="41"/>
                  </a:lnTo>
                  <a:lnTo>
                    <a:pt x="50" y="14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58" name="Line 97"/>
            <p:cNvSpPr>
              <a:spLocks noChangeShapeType="1"/>
            </p:cNvSpPr>
            <p:nvPr/>
          </p:nvSpPr>
          <p:spPr bwMode="auto">
            <a:xfrm>
              <a:off x="4172" y="1415"/>
              <a:ext cx="0" cy="53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9" name="Line 98"/>
            <p:cNvSpPr>
              <a:spLocks noChangeShapeType="1"/>
            </p:cNvSpPr>
            <p:nvPr/>
          </p:nvSpPr>
          <p:spPr bwMode="auto">
            <a:xfrm>
              <a:off x="4172" y="1468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0" name="Line 99"/>
            <p:cNvSpPr>
              <a:spLocks noChangeShapeType="1"/>
            </p:cNvSpPr>
            <p:nvPr/>
          </p:nvSpPr>
          <p:spPr bwMode="auto">
            <a:xfrm>
              <a:off x="4252" y="1072"/>
              <a:ext cx="0" cy="53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1" name="Line 100"/>
            <p:cNvSpPr>
              <a:spLocks noChangeShapeType="1"/>
            </p:cNvSpPr>
            <p:nvPr/>
          </p:nvSpPr>
          <p:spPr bwMode="auto">
            <a:xfrm>
              <a:off x="4308" y="1151"/>
              <a:ext cx="45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2" name="Line 101"/>
            <p:cNvSpPr>
              <a:spLocks noChangeShapeType="1"/>
            </p:cNvSpPr>
            <p:nvPr/>
          </p:nvSpPr>
          <p:spPr bwMode="auto">
            <a:xfrm>
              <a:off x="4353" y="1738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3" name="Line 102"/>
            <p:cNvSpPr>
              <a:spLocks noChangeShapeType="1"/>
            </p:cNvSpPr>
            <p:nvPr/>
          </p:nvSpPr>
          <p:spPr bwMode="auto">
            <a:xfrm flipH="1">
              <a:off x="4353" y="1471"/>
              <a:ext cx="92" cy="26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4" name="Line 103"/>
            <p:cNvSpPr>
              <a:spLocks noChangeShapeType="1"/>
            </p:cNvSpPr>
            <p:nvPr/>
          </p:nvSpPr>
          <p:spPr bwMode="auto">
            <a:xfrm flipH="1">
              <a:off x="4308" y="1764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5" name="Freeform 104"/>
            <p:cNvSpPr>
              <a:spLocks/>
            </p:cNvSpPr>
            <p:nvPr/>
          </p:nvSpPr>
          <p:spPr bwMode="auto">
            <a:xfrm>
              <a:off x="4297" y="1206"/>
              <a:ext cx="57" cy="107"/>
            </a:xfrm>
            <a:custGeom>
              <a:avLst/>
              <a:gdLst>
                <a:gd name="T0" fmla="*/ 56 w 57"/>
                <a:gd name="T1" fmla="*/ 0 h 107"/>
                <a:gd name="T2" fmla="*/ 43 w 57"/>
                <a:gd name="T3" fmla="*/ 0 h 107"/>
                <a:gd name="T4" fmla="*/ 31 w 57"/>
                <a:gd name="T5" fmla="*/ 3 h 107"/>
                <a:gd name="T6" fmla="*/ 14 w 57"/>
                <a:gd name="T7" fmla="*/ 16 h 107"/>
                <a:gd name="T8" fmla="*/ 0 w 57"/>
                <a:gd name="T9" fmla="*/ 53 h 107"/>
                <a:gd name="T10" fmla="*/ 13 w 57"/>
                <a:gd name="T11" fmla="*/ 88 h 107"/>
                <a:gd name="T12" fmla="*/ 30 w 57"/>
                <a:gd name="T13" fmla="*/ 101 h 107"/>
                <a:gd name="T14" fmla="*/ 56 w 57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07">
                  <a:moveTo>
                    <a:pt x="56" y="0"/>
                  </a:moveTo>
                  <a:lnTo>
                    <a:pt x="43" y="0"/>
                  </a:lnTo>
                  <a:lnTo>
                    <a:pt x="31" y="3"/>
                  </a:lnTo>
                  <a:lnTo>
                    <a:pt x="14" y="16"/>
                  </a:lnTo>
                  <a:lnTo>
                    <a:pt x="0" y="53"/>
                  </a:lnTo>
                  <a:lnTo>
                    <a:pt x="13" y="88"/>
                  </a:lnTo>
                  <a:lnTo>
                    <a:pt x="30" y="101"/>
                  </a:lnTo>
                  <a:lnTo>
                    <a:pt x="56" y="106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66" name="Freeform 105"/>
            <p:cNvSpPr>
              <a:spLocks/>
            </p:cNvSpPr>
            <p:nvPr/>
          </p:nvSpPr>
          <p:spPr bwMode="auto">
            <a:xfrm>
              <a:off x="4353" y="1206"/>
              <a:ext cx="70" cy="133"/>
            </a:xfrm>
            <a:custGeom>
              <a:avLst/>
              <a:gdLst>
                <a:gd name="T0" fmla="*/ 0 w 70"/>
                <a:gd name="T1" fmla="*/ 132 h 133"/>
                <a:gd name="T2" fmla="*/ 30 w 70"/>
                <a:gd name="T3" fmla="*/ 126 h 133"/>
                <a:gd name="T4" fmla="*/ 52 w 70"/>
                <a:gd name="T5" fmla="*/ 111 h 133"/>
                <a:gd name="T6" fmla="*/ 65 w 70"/>
                <a:gd name="T7" fmla="*/ 90 h 133"/>
                <a:gd name="T8" fmla="*/ 69 w 70"/>
                <a:gd name="T9" fmla="*/ 66 h 133"/>
                <a:gd name="T10" fmla="*/ 68 w 70"/>
                <a:gd name="T11" fmla="*/ 54 h 133"/>
                <a:gd name="T12" fmla="*/ 65 w 70"/>
                <a:gd name="T13" fmla="*/ 42 h 133"/>
                <a:gd name="T14" fmla="*/ 52 w 70"/>
                <a:gd name="T15" fmla="*/ 21 h 133"/>
                <a:gd name="T16" fmla="*/ 31 w 70"/>
                <a:gd name="T17" fmla="*/ 6 h 133"/>
                <a:gd name="T18" fmla="*/ 0 w 70"/>
                <a:gd name="T19" fmla="*/ 0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0" h="133">
                  <a:moveTo>
                    <a:pt x="0" y="132"/>
                  </a:moveTo>
                  <a:lnTo>
                    <a:pt x="30" y="126"/>
                  </a:lnTo>
                  <a:lnTo>
                    <a:pt x="52" y="111"/>
                  </a:lnTo>
                  <a:lnTo>
                    <a:pt x="65" y="90"/>
                  </a:lnTo>
                  <a:lnTo>
                    <a:pt x="69" y="66"/>
                  </a:lnTo>
                  <a:lnTo>
                    <a:pt x="68" y="54"/>
                  </a:lnTo>
                  <a:lnTo>
                    <a:pt x="65" y="42"/>
                  </a:lnTo>
                  <a:lnTo>
                    <a:pt x="52" y="21"/>
                  </a:lnTo>
                  <a:lnTo>
                    <a:pt x="31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67" name="Line 106"/>
            <p:cNvSpPr>
              <a:spLocks noChangeShapeType="1"/>
            </p:cNvSpPr>
            <p:nvPr/>
          </p:nvSpPr>
          <p:spPr bwMode="auto">
            <a:xfrm>
              <a:off x="4353" y="1178"/>
              <a:ext cx="0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8" name="Line 107"/>
            <p:cNvSpPr>
              <a:spLocks noChangeShapeType="1"/>
            </p:cNvSpPr>
            <p:nvPr/>
          </p:nvSpPr>
          <p:spPr bwMode="auto">
            <a:xfrm>
              <a:off x="4353" y="1203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9" name="Line 108"/>
            <p:cNvSpPr>
              <a:spLocks noChangeShapeType="1"/>
            </p:cNvSpPr>
            <p:nvPr/>
          </p:nvSpPr>
          <p:spPr bwMode="auto">
            <a:xfrm>
              <a:off x="4353" y="1229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0" name="Line 109"/>
            <p:cNvSpPr>
              <a:spLocks noChangeShapeType="1"/>
            </p:cNvSpPr>
            <p:nvPr/>
          </p:nvSpPr>
          <p:spPr bwMode="auto">
            <a:xfrm>
              <a:off x="4353" y="1281"/>
              <a:ext cx="0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1" name="Line 110"/>
            <p:cNvSpPr>
              <a:spLocks noChangeShapeType="1"/>
            </p:cNvSpPr>
            <p:nvPr/>
          </p:nvSpPr>
          <p:spPr bwMode="auto">
            <a:xfrm>
              <a:off x="4252" y="1125"/>
              <a:ext cx="56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2" name="Line 111"/>
            <p:cNvSpPr>
              <a:spLocks noChangeShapeType="1"/>
            </p:cNvSpPr>
            <p:nvPr/>
          </p:nvSpPr>
          <p:spPr bwMode="auto">
            <a:xfrm>
              <a:off x="4445" y="1418"/>
              <a:ext cx="0" cy="53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3" name="Line 112"/>
            <p:cNvSpPr>
              <a:spLocks noChangeShapeType="1"/>
            </p:cNvSpPr>
            <p:nvPr/>
          </p:nvSpPr>
          <p:spPr bwMode="auto">
            <a:xfrm>
              <a:off x="4353" y="1338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4" name="Line 113"/>
            <p:cNvSpPr>
              <a:spLocks noChangeShapeType="1"/>
            </p:cNvSpPr>
            <p:nvPr/>
          </p:nvSpPr>
          <p:spPr bwMode="auto">
            <a:xfrm>
              <a:off x="4353" y="1390"/>
              <a:ext cx="92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3218" name="Group 114"/>
          <p:cNvGrpSpPr>
            <a:grpSpLocks/>
          </p:cNvGrpSpPr>
          <p:nvPr/>
        </p:nvGrpSpPr>
        <p:grpSpPr bwMode="auto">
          <a:xfrm>
            <a:off x="5429250" y="1921793"/>
            <a:ext cx="723900" cy="1285875"/>
            <a:chOff x="3420" y="101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495" name="Rectangle 115"/>
            <p:cNvSpPr>
              <a:spLocks noChangeArrowheads="1"/>
            </p:cNvSpPr>
            <p:nvPr/>
          </p:nvSpPr>
          <p:spPr bwMode="auto">
            <a:xfrm>
              <a:off x="3420" y="101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496" name="Line 116"/>
            <p:cNvSpPr>
              <a:spLocks noChangeShapeType="1"/>
            </p:cNvSpPr>
            <p:nvPr/>
          </p:nvSpPr>
          <p:spPr bwMode="auto">
            <a:xfrm>
              <a:off x="3647" y="1125"/>
              <a:ext cx="11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7" name="Line 117"/>
            <p:cNvSpPr>
              <a:spLocks noChangeShapeType="1"/>
            </p:cNvSpPr>
            <p:nvPr/>
          </p:nvSpPr>
          <p:spPr bwMode="auto">
            <a:xfrm flipH="1">
              <a:off x="3658" y="1151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8" name="Line 118"/>
            <p:cNvSpPr>
              <a:spLocks noChangeShapeType="1"/>
            </p:cNvSpPr>
            <p:nvPr/>
          </p:nvSpPr>
          <p:spPr bwMode="auto">
            <a:xfrm>
              <a:off x="3658" y="1177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9" name="Line 119"/>
            <p:cNvSpPr>
              <a:spLocks noChangeShapeType="1"/>
            </p:cNvSpPr>
            <p:nvPr/>
          </p:nvSpPr>
          <p:spPr bwMode="auto">
            <a:xfrm flipH="1">
              <a:off x="3703" y="1231"/>
              <a:ext cx="45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0" name="Line 120"/>
            <p:cNvSpPr>
              <a:spLocks noChangeShapeType="1"/>
            </p:cNvSpPr>
            <p:nvPr/>
          </p:nvSpPr>
          <p:spPr bwMode="auto">
            <a:xfrm>
              <a:off x="3703" y="1258"/>
              <a:ext cx="45" cy="2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1" name="Line 121"/>
            <p:cNvSpPr>
              <a:spLocks noChangeShapeType="1"/>
            </p:cNvSpPr>
            <p:nvPr/>
          </p:nvSpPr>
          <p:spPr bwMode="auto">
            <a:xfrm flipH="1">
              <a:off x="3567" y="1390"/>
              <a:ext cx="181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2" name="Line 122"/>
            <p:cNvSpPr>
              <a:spLocks noChangeShapeType="1"/>
            </p:cNvSpPr>
            <p:nvPr/>
          </p:nvSpPr>
          <p:spPr bwMode="auto">
            <a:xfrm flipH="1">
              <a:off x="3795" y="1418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3" name="Line 123"/>
            <p:cNvSpPr>
              <a:spLocks noChangeShapeType="1"/>
            </p:cNvSpPr>
            <p:nvPr/>
          </p:nvSpPr>
          <p:spPr bwMode="auto">
            <a:xfrm>
              <a:off x="3795" y="1444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4" name="Line 124"/>
            <p:cNvSpPr>
              <a:spLocks noChangeShapeType="1"/>
            </p:cNvSpPr>
            <p:nvPr/>
          </p:nvSpPr>
          <p:spPr bwMode="auto">
            <a:xfrm>
              <a:off x="3567" y="1524"/>
              <a:ext cx="47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5" name="Line 125"/>
            <p:cNvSpPr>
              <a:spLocks noChangeShapeType="1"/>
            </p:cNvSpPr>
            <p:nvPr/>
          </p:nvSpPr>
          <p:spPr bwMode="auto">
            <a:xfrm flipH="1">
              <a:off x="3567" y="1551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6" name="Line 126"/>
            <p:cNvSpPr>
              <a:spLocks noChangeShapeType="1"/>
            </p:cNvSpPr>
            <p:nvPr/>
          </p:nvSpPr>
          <p:spPr bwMode="auto">
            <a:xfrm flipH="1">
              <a:off x="3522" y="1524"/>
              <a:ext cx="45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7" name="Line 127"/>
            <p:cNvSpPr>
              <a:spLocks noChangeShapeType="1"/>
            </p:cNvSpPr>
            <p:nvPr/>
          </p:nvSpPr>
          <p:spPr bwMode="auto">
            <a:xfrm>
              <a:off x="3522" y="1551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8" name="Line 128"/>
            <p:cNvSpPr>
              <a:spLocks noChangeShapeType="1"/>
            </p:cNvSpPr>
            <p:nvPr/>
          </p:nvSpPr>
          <p:spPr bwMode="auto">
            <a:xfrm>
              <a:off x="3567" y="1577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9" name="Line 129"/>
            <p:cNvSpPr>
              <a:spLocks noChangeShapeType="1"/>
            </p:cNvSpPr>
            <p:nvPr/>
          </p:nvSpPr>
          <p:spPr bwMode="auto">
            <a:xfrm>
              <a:off x="3567" y="1603"/>
              <a:ext cx="47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0" name="Line 130"/>
            <p:cNvSpPr>
              <a:spLocks noChangeShapeType="1"/>
            </p:cNvSpPr>
            <p:nvPr/>
          </p:nvSpPr>
          <p:spPr bwMode="auto">
            <a:xfrm flipH="1">
              <a:off x="3567" y="1631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1" name="Line 131"/>
            <p:cNvSpPr>
              <a:spLocks noChangeShapeType="1"/>
            </p:cNvSpPr>
            <p:nvPr/>
          </p:nvSpPr>
          <p:spPr bwMode="auto">
            <a:xfrm flipH="1">
              <a:off x="3522" y="1603"/>
              <a:ext cx="45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2" name="Line 132"/>
            <p:cNvSpPr>
              <a:spLocks noChangeShapeType="1"/>
            </p:cNvSpPr>
            <p:nvPr/>
          </p:nvSpPr>
          <p:spPr bwMode="auto">
            <a:xfrm>
              <a:off x="3522" y="1631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3" name="Line 133"/>
            <p:cNvSpPr>
              <a:spLocks noChangeShapeType="1"/>
            </p:cNvSpPr>
            <p:nvPr/>
          </p:nvSpPr>
          <p:spPr bwMode="auto">
            <a:xfrm>
              <a:off x="3567" y="1657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4" name="Line 134"/>
            <p:cNvSpPr>
              <a:spLocks noChangeShapeType="1"/>
            </p:cNvSpPr>
            <p:nvPr/>
          </p:nvSpPr>
          <p:spPr bwMode="auto">
            <a:xfrm>
              <a:off x="3567" y="1710"/>
              <a:ext cx="181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5" name="Line 135"/>
            <p:cNvSpPr>
              <a:spLocks noChangeShapeType="1"/>
            </p:cNvSpPr>
            <p:nvPr/>
          </p:nvSpPr>
          <p:spPr bwMode="auto">
            <a:xfrm flipH="1" flipV="1">
              <a:off x="3658" y="1231"/>
              <a:ext cx="45" cy="55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6" name="Freeform 136"/>
            <p:cNvSpPr>
              <a:spLocks/>
            </p:cNvSpPr>
            <p:nvPr/>
          </p:nvSpPr>
          <p:spPr bwMode="auto">
            <a:xfrm>
              <a:off x="3692" y="1205"/>
              <a:ext cx="57" cy="107"/>
            </a:xfrm>
            <a:custGeom>
              <a:avLst/>
              <a:gdLst>
                <a:gd name="T0" fmla="*/ 56 w 57"/>
                <a:gd name="T1" fmla="*/ 0 h 107"/>
                <a:gd name="T2" fmla="*/ 43 w 57"/>
                <a:gd name="T3" fmla="*/ 0 h 107"/>
                <a:gd name="T4" fmla="*/ 31 w 57"/>
                <a:gd name="T5" fmla="*/ 4 h 107"/>
                <a:gd name="T6" fmla="*/ 14 w 57"/>
                <a:gd name="T7" fmla="*/ 16 h 107"/>
                <a:gd name="T8" fmla="*/ 0 w 57"/>
                <a:gd name="T9" fmla="*/ 53 h 107"/>
                <a:gd name="T10" fmla="*/ 13 w 57"/>
                <a:gd name="T11" fmla="*/ 89 h 107"/>
                <a:gd name="T12" fmla="*/ 30 w 57"/>
                <a:gd name="T13" fmla="*/ 101 h 107"/>
                <a:gd name="T14" fmla="*/ 56 w 57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07">
                  <a:moveTo>
                    <a:pt x="56" y="0"/>
                  </a:moveTo>
                  <a:lnTo>
                    <a:pt x="43" y="0"/>
                  </a:lnTo>
                  <a:lnTo>
                    <a:pt x="31" y="4"/>
                  </a:lnTo>
                  <a:lnTo>
                    <a:pt x="14" y="16"/>
                  </a:lnTo>
                  <a:lnTo>
                    <a:pt x="0" y="53"/>
                  </a:lnTo>
                  <a:lnTo>
                    <a:pt x="13" y="89"/>
                  </a:lnTo>
                  <a:lnTo>
                    <a:pt x="30" y="101"/>
                  </a:lnTo>
                  <a:lnTo>
                    <a:pt x="56" y="106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17" name="Freeform 137"/>
            <p:cNvSpPr>
              <a:spLocks/>
            </p:cNvSpPr>
            <p:nvPr/>
          </p:nvSpPr>
          <p:spPr bwMode="auto">
            <a:xfrm>
              <a:off x="3466" y="1470"/>
              <a:ext cx="102" cy="214"/>
            </a:xfrm>
            <a:custGeom>
              <a:avLst/>
              <a:gdLst>
                <a:gd name="T0" fmla="*/ 101 w 102"/>
                <a:gd name="T1" fmla="*/ 0 h 214"/>
                <a:gd name="T2" fmla="*/ 57 w 102"/>
                <a:gd name="T3" fmla="*/ 12 h 214"/>
                <a:gd name="T4" fmla="*/ 25 w 102"/>
                <a:gd name="T5" fmla="*/ 36 h 214"/>
                <a:gd name="T6" fmla="*/ 6 w 102"/>
                <a:gd name="T7" fmla="*/ 70 h 214"/>
                <a:gd name="T8" fmla="*/ 0 w 102"/>
                <a:gd name="T9" fmla="*/ 106 h 214"/>
                <a:gd name="T10" fmla="*/ 6 w 102"/>
                <a:gd name="T11" fmla="*/ 142 h 214"/>
                <a:gd name="T12" fmla="*/ 25 w 102"/>
                <a:gd name="T13" fmla="*/ 175 h 214"/>
                <a:gd name="T14" fmla="*/ 56 w 102"/>
                <a:gd name="T15" fmla="*/ 199 h 214"/>
                <a:gd name="T16" fmla="*/ 101 w 102"/>
                <a:gd name="T17" fmla="*/ 213 h 2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2" h="214">
                  <a:moveTo>
                    <a:pt x="101" y="0"/>
                  </a:moveTo>
                  <a:lnTo>
                    <a:pt x="57" y="12"/>
                  </a:lnTo>
                  <a:lnTo>
                    <a:pt x="25" y="36"/>
                  </a:lnTo>
                  <a:lnTo>
                    <a:pt x="6" y="70"/>
                  </a:lnTo>
                  <a:lnTo>
                    <a:pt x="0" y="106"/>
                  </a:lnTo>
                  <a:lnTo>
                    <a:pt x="6" y="142"/>
                  </a:lnTo>
                  <a:lnTo>
                    <a:pt x="25" y="175"/>
                  </a:lnTo>
                  <a:lnTo>
                    <a:pt x="56" y="199"/>
                  </a:lnTo>
                  <a:lnTo>
                    <a:pt x="101" y="213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18" name="Freeform 138"/>
            <p:cNvSpPr>
              <a:spLocks/>
            </p:cNvSpPr>
            <p:nvPr/>
          </p:nvSpPr>
          <p:spPr bwMode="auto">
            <a:xfrm>
              <a:off x="3567" y="1470"/>
              <a:ext cx="114" cy="241"/>
            </a:xfrm>
            <a:custGeom>
              <a:avLst/>
              <a:gdLst>
                <a:gd name="T0" fmla="*/ 0 w 114"/>
                <a:gd name="T1" fmla="*/ 240 h 241"/>
                <a:gd name="T2" fmla="*/ 49 w 114"/>
                <a:gd name="T3" fmla="*/ 225 h 241"/>
                <a:gd name="T4" fmla="*/ 84 w 114"/>
                <a:gd name="T5" fmla="*/ 198 h 241"/>
                <a:gd name="T6" fmla="*/ 105 w 114"/>
                <a:gd name="T7" fmla="*/ 161 h 241"/>
                <a:gd name="T8" fmla="*/ 113 w 114"/>
                <a:gd name="T9" fmla="*/ 120 h 241"/>
                <a:gd name="T10" fmla="*/ 113 w 114"/>
                <a:gd name="T11" fmla="*/ 110 h 241"/>
                <a:gd name="T12" fmla="*/ 112 w 114"/>
                <a:gd name="T13" fmla="*/ 99 h 241"/>
                <a:gd name="T14" fmla="*/ 106 w 114"/>
                <a:gd name="T15" fmla="*/ 79 h 241"/>
                <a:gd name="T16" fmla="*/ 84 w 114"/>
                <a:gd name="T17" fmla="*/ 42 h 241"/>
                <a:gd name="T18" fmla="*/ 50 w 114"/>
                <a:gd name="T19" fmla="*/ 15 h 241"/>
                <a:gd name="T20" fmla="*/ 0 w 114"/>
                <a:gd name="T21" fmla="*/ 0 h 2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4" h="241">
                  <a:moveTo>
                    <a:pt x="0" y="240"/>
                  </a:moveTo>
                  <a:lnTo>
                    <a:pt x="49" y="225"/>
                  </a:lnTo>
                  <a:lnTo>
                    <a:pt x="84" y="198"/>
                  </a:lnTo>
                  <a:lnTo>
                    <a:pt x="105" y="161"/>
                  </a:lnTo>
                  <a:lnTo>
                    <a:pt x="113" y="120"/>
                  </a:lnTo>
                  <a:lnTo>
                    <a:pt x="113" y="110"/>
                  </a:lnTo>
                  <a:lnTo>
                    <a:pt x="112" y="99"/>
                  </a:lnTo>
                  <a:lnTo>
                    <a:pt x="106" y="79"/>
                  </a:lnTo>
                  <a:lnTo>
                    <a:pt x="84" y="42"/>
                  </a:lnTo>
                  <a:lnTo>
                    <a:pt x="50" y="15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19" name="Line 139"/>
            <p:cNvSpPr>
              <a:spLocks noChangeShapeType="1"/>
            </p:cNvSpPr>
            <p:nvPr/>
          </p:nvSpPr>
          <p:spPr bwMode="auto">
            <a:xfrm>
              <a:off x="3748" y="1205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0" name="Line 140"/>
            <p:cNvSpPr>
              <a:spLocks noChangeShapeType="1"/>
            </p:cNvSpPr>
            <p:nvPr/>
          </p:nvSpPr>
          <p:spPr bwMode="auto">
            <a:xfrm>
              <a:off x="3748" y="1231"/>
              <a:ext cx="0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1" name="Line 141"/>
            <p:cNvSpPr>
              <a:spLocks noChangeShapeType="1"/>
            </p:cNvSpPr>
            <p:nvPr/>
          </p:nvSpPr>
          <p:spPr bwMode="auto">
            <a:xfrm>
              <a:off x="3748" y="1283"/>
              <a:ext cx="0" cy="29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2" name="Line 142"/>
            <p:cNvSpPr>
              <a:spLocks noChangeShapeType="1"/>
            </p:cNvSpPr>
            <p:nvPr/>
          </p:nvSpPr>
          <p:spPr bwMode="auto">
            <a:xfrm>
              <a:off x="3567" y="1418"/>
              <a:ext cx="0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3" name="Line 143"/>
            <p:cNvSpPr>
              <a:spLocks noChangeShapeType="1"/>
            </p:cNvSpPr>
            <p:nvPr/>
          </p:nvSpPr>
          <p:spPr bwMode="auto">
            <a:xfrm>
              <a:off x="3567" y="1470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4" name="Line 144"/>
            <p:cNvSpPr>
              <a:spLocks noChangeShapeType="1"/>
            </p:cNvSpPr>
            <p:nvPr/>
          </p:nvSpPr>
          <p:spPr bwMode="auto">
            <a:xfrm>
              <a:off x="3647" y="1071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5" name="Line 145"/>
            <p:cNvSpPr>
              <a:spLocks noChangeShapeType="1"/>
            </p:cNvSpPr>
            <p:nvPr/>
          </p:nvSpPr>
          <p:spPr bwMode="auto">
            <a:xfrm>
              <a:off x="3703" y="1151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6" name="Line 146"/>
            <p:cNvSpPr>
              <a:spLocks noChangeShapeType="1"/>
            </p:cNvSpPr>
            <p:nvPr/>
          </p:nvSpPr>
          <p:spPr bwMode="auto">
            <a:xfrm>
              <a:off x="3748" y="1338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7" name="Line 147"/>
            <p:cNvSpPr>
              <a:spLocks noChangeShapeType="1"/>
            </p:cNvSpPr>
            <p:nvPr/>
          </p:nvSpPr>
          <p:spPr bwMode="auto">
            <a:xfrm>
              <a:off x="3748" y="1390"/>
              <a:ext cx="92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8" name="Line 148"/>
            <p:cNvSpPr>
              <a:spLocks noChangeShapeType="1"/>
            </p:cNvSpPr>
            <p:nvPr/>
          </p:nvSpPr>
          <p:spPr bwMode="auto">
            <a:xfrm>
              <a:off x="3748" y="1737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9" name="Line 149"/>
            <p:cNvSpPr>
              <a:spLocks noChangeShapeType="1"/>
            </p:cNvSpPr>
            <p:nvPr/>
          </p:nvSpPr>
          <p:spPr bwMode="auto">
            <a:xfrm flipH="1">
              <a:off x="3748" y="1470"/>
              <a:ext cx="92" cy="26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0" name="Line 150"/>
            <p:cNvSpPr>
              <a:spLocks noChangeShapeType="1"/>
            </p:cNvSpPr>
            <p:nvPr/>
          </p:nvSpPr>
          <p:spPr bwMode="auto">
            <a:xfrm flipH="1">
              <a:off x="3703" y="1763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1" name="Freeform 151"/>
            <p:cNvSpPr>
              <a:spLocks/>
            </p:cNvSpPr>
            <p:nvPr/>
          </p:nvSpPr>
          <p:spPr bwMode="auto">
            <a:xfrm>
              <a:off x="3748" y="1205"/>
              <a:ext cx="70" cy="134"/>
            </a:xfrm>
            <a:custGeom>
              <a:avLst/>
              <a:gdLst>
                <a:gd name="T0" fmla="*/ 0 w 70"/>
                <a:gd name="T1" fmla="*/ 133 h 134"/>
                <a:gd name="T2" fmla="*/ 30 w 70"/>
                <a:gd name="T3" fmla="*/ 126 h 134"/>
                <a:gd name="T4" fmla="*/ 51 w 70"/>
                <a:gd name="T5" fmla="*/ 112 h 134"/>
                <a:gd name="T6" fmla="*/ 65 w 70"/>
                <a:gd name="T7" fmla="*/ 91 h 134"/>
                <a:gd name="T8" fmla="*/ 69 w 70"/>
                <a:gd name="T9" fmla="*/ 66 h 134"/>
                <a:gd name="T10" fmla="*/ 68 w 70"/>
                <a:gd name="T11" fmla="*/ 55 h 134"/>
                <a:gd name="T12" fmla="*/ 65 w 70"/>
                <a:gd name="T13" fmla="*/ 43 h 134"/>
                <a:gd name="T14" fmla="*/ 52 w 70"/>
                <a:gd name="T15" fmla="*/ 21 h 134"/>
                <a:gd name="T16" fmla="*/ 31 w 70"/>
                <a:gd name="T17" fmla="*/ 6 h 134"/>
                <a:gd name="T18" fmla="*/ 0 w 70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0" h="134">
                  <a:moveTo>
                    <a:pt x="0" y="133"/>
                  </a:moveTo>
                  <a:lnTo>
                    <a:pt x="30" y="126"/>
                  </a:lnTo>
                  <a:lnTo>
                    <a:pt x="51" y="112"/>
                  </a:lnTo>
                  <a:lnTo>
                    <a:pt x="65" y="91"/>
                  </a:lnTo>
                  <a:lnTo>
                    <a:pt x="69" y="66"/>
                  </a:lnTo>
                  <a:lnTo>
                    <a:pt x="68" y="55"/>
                  </a:lnTo>
                  <a:lnTo>
                    <a:pt x="65" y="43"/>
                  </a:lnTo>
                  <a:lnTo>
                    <a:pt x="52" y="21"/>
                  </a:lnTo>
                  <a:lnTo>
                    <a:pt x="31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32" name="Line 152"/>
            <p:cNvSpPr>
              <a:spLocks noChangeShapeType="1"/>
            </p:cNvSpPr>
            <p:nvPr/>
          </p:nvSpPr>
          <p:spPr bwMode="auto">
            <a:xfrm>
              <a:off x="3748" y="1177"/>
              <a:ext cx="0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3" name="Line 153"/>
            <p:cNvSpPr>
              <a:spLocks noChangeShapeType="1"/>
            </p:cNvSpPr>
            <p:nvPr/>
          </p:nvSpPr>
          <p:spPr bwMode="auto">
            <a:xfrm>
              <a:off x="3840" y="1418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4" name="Line 154"/>
            <p:cNvSpPr>
              <a:spLocks noChangeShapeType="1"/>
            </p:cNvSpPr>
            <p:nvPr/>
          </p:nvSpPr>
          <p:spPr bwMode="auto">
            <a:xfrm>
              <a:off x="3647" y="1125"/>
              <a:ext cx="56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3259" name="Group 155"/>
          <p:cNvGrpSpPr>
            <a:grpSpLocks/>
          </p:cNvGrpSpPr>
          <p:nvPr/>
        </p:nvGrpSpPr>
        <p:grpSpPr bwMode="auto">
          <a:xfrm>
            <a:off x="3511550" y="3366418"/>
            <a:ext cx="723900" cy="1285875"/>
            <a:chOff x="2212" y="192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455" name="Rectangle 156"/>
            <p:cNvSpPr>
              <a:spLocks noChangeArrowheads="1"/>
            </p:cNvSpPr>
            <p:nvPr/>
          </p:nvSpPr>
          <p:spPr bwMode="auto">
            <a:xfrm>
              <a:off x="2212" y="192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456" name="Line 157"/>
            <p:cNvSpPr>
              <a:spLocks noChangeShapeType="1"/>
            </p:cNvSpPr>
            <p:nvPr/>
          </p:nvSpPr>
          <p:spPr bwMode="auto">
            <a:xfrm>
              <a:off x="2436" y="2006"/>
              <a:ext cx="12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7" name="Line 158"/>
            <p:cNvSpPr>
              <a:spLocks noChangeShapeType="1"/>
            </p:cNvSpPr>
            <p:nvPr/>
          </p:nvSpPr>
          <p:spPr bwMode="auto">
            <a:xfrm flipH="1">
              <a:off x="2448" y="2034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8" name="Line 159"/>
            <p:cNvSpPr>
              <a:spLocks noChangeShapeType="1"/>
            </p:cNvSpPr>
            <p:nvPr/>
          </p:nvSpPr>
          <p:spPr bwMode="auto">
            <a:xfrm>
              <a:off x="2448" y="2060"/>
              <a:ext cx="0" cy="53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9" name="Line 160"/>
            <p:cNvSpPr>
              <a:spLocks noChangeShapeType="1"/>
            </p:cNvSpPr>
            <p:nvPr/>
          </p:nvSpPr>
          <p:spPr bwMode="auto">
            <a:xfrm flipH="1">
              <a:off x="2493" y="2113"/>
              <a:ext cx="45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0" name="Line 161"/>
            <p:cNvSpPr>
              <a:spLocks noChangeShapeType="1"/>
            </p:cNvSpPr>
            <p:nvPr/>
          </p:nvSpPr>
          <p:spPr bwMode="auto">
            <a:xfrm>
              <a:off x="2493" y="2141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1" name="Line 162"/>
            <p:cNvSpPr>
              <a:spLocks noChangeShapeType="1"/>
            </p:cNvSpPr>
            <p:nvPr/>
          </p:nvSpPr>
          <p:spPr bwMode="auto">
            <a:xfrm flipH="1">
              <a:off x="2358" y="2273"/>
              <a:ext cx="18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2" name="Line 163"/>
            <p:cNvSpPr>
              <a:spLocks noChangeShapeType="1"/>
            </p:cNvSpPr>
            <p:nvPr/>
          </p:nvSpPr>
          <p:spPr bwMode="auto">
            <a:xfrm>
              <a:off x="2629" y="2299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3" name="Line 164"/>
            <p:cNvSpPr>
              <a:spLocks noChangeShapeType="1"/>
            </p:cNvSpPr>
            <p:nvPr/>
          </p:nvSpPr>
          <p:spPr bwMode="auto">
            <a:xfrm>
              <a:off x="2358" y="2406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4" name="Line 165"/>
            <p:cNvSpPr>
              <a:spLocks noChangeShapeType="1"/>
            </p:cNvSpPr>
            <p:nvPr/>
          </p:nvSpPr>
          <p:spPr bwMode="auto">
            <a:xfrm flipH="1">
              <a:off x="2358" y="2432"/>
              <a:ext cx="45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5" name="Line 166"/>
            <p:cNvSpPr>
              <a:spLocks noChangeShapeType="1"/>
            </p:cNvSpPr>
            <p:nvPr/>
          </p:nvSpPr>
          <p:spPr bwMode="auto">
            <a:xfrm flipH="1">
              <a:off x="2312" y="2406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6" name="Line 167"/>
            <p:cNvSpPr>
              <a:spLocks noChangeShapeType="1"/>
            </p:cNvSpPr>
            <p:nvPr/>
          </p:nvSpPr>
          <p:spPr bwMode="auto">
            <a:xfrm>
              <a:off x="2312" y="2432"/>
              <a:ext cx="46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7" name="Line 168"/>
            <p:cNvSpPr>
              <a:spLocks noChangeShapeType="1"/>
            </p:cNvSpPr>
            <p:nvPr/>
          </p:nvSpPr>
          <p:spPr bwMode="auto">
            <a:xfrm>
              <a:off x="2358" y="2460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8" name="Line 169"/>
            <p:cNvSpPr>
              <a:spLocks noChangeShapeType="1"/>
            </p:cNvSpPr>
            <p:nvPr/>
          </p:nvSpPr>
          <p:spPr bwMode="auto">
            <a:xfrm>
              <a:off x="2358" y="2486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9" name="Line 170"/>
            <p:cNvSpPr>
              <a:spLocks noChangeShapeType="1"/>
            </p:cNvSpPr>
            <p:nvPr/>
          </p:nvSpPr>
          <p:spPr bwMode="auto">
            <a:xfrm flipH="1">
              <a:off x="2358" y="2512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0" name="Line 171"/>
            <p:cNvSpPr>
              <a:spLocks noChangeShapeType="1"/>
            </p:cNvSpPr>
            <p:nvPr/>
          </p:nvSpPr>
          <p:spPr bwMode="auto">
            <a:xfrm flipH="1">
              <a:off x="2312" y="2486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1" name="Line 172"/>
            <p:cNvSpPr>
              <a:spLocks noChangeShapeType="1"/>
            </p:cNvSpPr>
            <p:nvPr/>
          </p:nvSpPr>
          <p:spPr bwMode="auto">
            <a:xfrm>
              <a:off x="2312" y="2512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2" name="Line 173"/>
            <p:cNvSpPr>
              <a:spLocks noChangeShapeType="1"/>
            </p:cNvSpPr>
            <p:nvPr/>
          </p:nvSpPr>
          <p:spPr bwMode="auto">
            <a:xfrm>
              <a:off x="2358" y="2538"/>
              <a:ext cx="0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3" name="Line 174"/>
            <p:cNvSpPr>
              <a:spLocks noChangeShapeType="1"/>
            </p:cNvSpPr>
            <p:nvPr/>
          </p:nvSpPr>
          <p:spPr bwMode="auto">
            <a:xfrm>
              <a:off x="2358" y="2592"/>
              <a:ext cx="18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4" name="Line 175"/>
            <p:cNvSpPr>
              <a:spLocks noChangeShapeType="1"/>
            </p:cNvSpPr>
            <p:nvPr/>
          </p:nvSpPr>
          <p:spPr bwMode="auto">
            <a:xfrm flipH="1" flipV="1">
              <a:off x="2448" y="2113"/>
              <a:ext cx="45" cy="560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5" name="Freeform 176"/>
            <p:cNvSpPr>
              <a:spLocks/>
            </p:cNvSpPr>
            <p:nvPr/>
          </p:nvSpPr>
          <p:spPr bwMode="auto">
            <a:xfrm>
              <a:off x="2481" y="2087"/>
              <a:ext cx="58" cy="107"/>
            </a:xfrm>
            <a:custGeom>
              <a:avLst/>
              <a:gdLst>
                <a:gd name="T0" fmla="*/ 57 w 58"/>
                <a:gd name="T1" fmla="*/ 0 h 107"/>
                <a:gd name="T2" fmla="*/ 43 w 58"/>
                <a:gd name="T3" fmla="*/ 0 h 107"/>
                <a:gd name="T4" fmla="*/ 31 w 58"/>
                <a:gd name="T5" fmla="*/ 3 h 107"/>
                <a:gd name="T6" fmla="*/ 14 w 58"/>
                <a:gd name="T7" fmla="*/ 16 h 107"/>
                <a:gd name="T8" fmla="*/ 0 w 58"/>
                <a:gd name="T9" fmla="*/ 52 h 107"/>
                <a:gd name="T10" fmla="*/ 14 w 58"/>
                <a:gd name="T11" fmla="*/ 88 h 107"/>
                <a:gd name="T12" fmla="*/ 31 w 58"/>
                <a:gd name="T13" fmla="*/ 101 h 107"/>
                <a:gd name="T14" fmla="*/ 57 w 58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8" h="107">
                  <a:moveTo>
                    <a:pt x="57" y="0"/>
                  </a:moveTo>
                  <a:lnTo>
                    <a:pt x="43" y="0"/>
                  </a:lnTo>
                  <a:lnTo>
                    <a:pt x="31" y="3"/>
                  </a:lnTo>
                  <a:lnTo>
                    <a:pt x="14" y="16"/>
                  </a:lnTo>
                  <a:lnTo>
                    <a:pt x="0" y="52"/>
                  </a:lnTo>
                  <a:lnTo>
                    <a:pt x="14" y="88"/>
                  </a:lnTo>
                  <a:lnTo>
                    <a:pt x="31" y="101"/>
                  </a:lnTo>
                  <a:lnTo>
                    <a:pt x="57" y="106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76" name="Freeform 177"/>
            <p:cNvSpPr>
              <a:spLocks/>
            </p:cNvSpPr>
            <p:nvPr/>
          </p:nvSpPr>
          <p:spPr bwMode="auto">
            <a:xfrm>
              <a:off x="2256" y="2354"/>
              <a:ext cx="103" cy="213"/>
            </a:xfrm>
            <a:custGeom>
              <a:avLst/>
              <a:gdLst>
                <a:gd name="T0" fmla="*/ 102 w 103"/>
                <a:gd name="T1" fmla="*/ 0 h 213"/>
                <a:gd name="T2" fmla="*/ 57 w 103"/>
                <a:gd name="T3" fmla="*/ 12 h 213"/>
                <a:gd name="T4" fmla="*/ 25 w 103"/>
                <a:gd name="T5" fmla="*/ 35 h 213"/>
                <a:gd name="T6" fmla="*/ 6 w 103"/>
                <a:gd name="T7" fmla="*/ 69 h 213"/>
                <a:gd name="T8" fmla="*/ 0 w 103"/>
                <a:gd name="T9" fmla="*/ 106 h 213"/>
                <a:gd name="T10" fmla="*/ 5 w 103"/>
                <a:gd name="T11" fmla="*/ 141 h 213"/>
                <a:gd name="T12" fmla="*/ 25 w 103"/>
                <a:gd name="T13" fmla="*/ 175 h 213"/>
                <a:gd name="T14" fmla="*/ 56 w 103"/>
                <a:gd name="T15" fmla="*/ 198 h 213"/>
                <a:gd name="T16" fmla="*/ 102 w 103"/>
                <a:gd name="T17" fmla="*/ 212 h 2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3" h="213">
                  <a:moveTo>
                    <a:pt x="102" y="0"/>
                  </a:moveTo>
                  <a:lnTo>
                    <a:pt x="57" y="12"/>
                  </a:lnTo>
                  <a:lnTo>
                    <a:pt x="25" y="35"/>
                  </a:lnTo>
                  <a:lnTo>
                    <a:pt x="6" y="69"/>
                  </a:lnTo>
                  <a:lnTo>
                    <a:pt x="0" y="106"/>
                  </a:lnTo>
                  <a:lnTo>
                    <a:pt x="5" y="141"/>
                  </a:lnTo>
                  <a:lnTo>
                    <a:pt x="25" y="175"/>
                  </a:lnTo>
                  <a:lnTo>
                    <a:pt x="56" y="198"/>
                  </a:lnTo>
                  <a:lnTo>
                    <a:pt x="102" y="212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77" name="Freeform 178"/>
            <p:cNvSpPr>
              <a:spLocks/>
            </p:cNvSpPr>
            <p:nvPr/>
          </p:nvSpPr>
          <p:spPr bwMode="auto">
            <a:xfrm>
              <a:off x="2358" y="2353"/>
              <a:ext cx="115" cy="240"/>
            </a:xfrm>
            <a:custGeom>
              <a:avLst/>
              <a:gdLst>
                <a:gd name="T0" fmla="*/ 0 w 115"/>
                <a:gd name="T1" fmla="*/ 239 h 240"/>
                <a:gd name="T2" fmla="*/ 49 w 115"/>
                <a:gd name="T3" fmla="*/ 225 h 240"/>
                <a:gd name="T4" fmla="*/ 85 w 115"/>
                <a:gd name="T5" fmla="*/ 197 h 240"/>
                <a:gd name="T6" fmla="*/ 106 w 115"/>
                <a:gd name="T7" fmla="*/ 161 h 240"/>
                <a:gd name="T8" fmla="*/ 114 w 115"/>
                <a:gd name="T9" fmla="*/ 119 h 240"/>
                <a:gd name="T10" fmla="*/ 114 w 115"/>
                <a:gd name="T11" fmla="*/ 110 h 240"/>
                <a:gd name="T12" fmla="*/ 112 w 115"/>
                <a:gd name="T13" fmla="*/ 99 h 240"/>
                <a:gd name="T14" fmla="*/ 107 w 115"/>
                <a:gd name="T15" fmla="*/ 79 h 240"/>
                <a:gd name="T16" fmla="*/ 85 w 115"/>
                <a:gd name="T17" fmla="*/ 42 h 240"/>
                <a:gd name="T18" fmla="*/ 50 w 115"/>
                <a:gd name="T19" fmla="*/ 15 h 240"/>
                <a:gd name="T20" fmla="*/ 0 w 115"/>
                <a:gd name="T21" fmla="*/ 0 h 2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5" h="240">
                  <a:moveTo>
                    <a:pt x="0" y="239"/>
                  </a:moveTo>
                  <a:lnTo>
                    <a:pt x="49" y="225"/>
                  </a:lnTo>
                  <a:lnTo>
                    <a:pt x="85" y="197"/>
                  </a:lnTo>
                  <a:lnTo>
                    <a:pt x="106" y="161"/>
                  </a:lnTo>
                  <a:lnTo>
                    <a:pt x="114" y="119"/>
                  </a:lnTo>
                  <a:lnTo>
                    <a:pt x="114" y="110"/>
                  </a:lnTo>
                  <a:lnTo>
                    <a:pt x="112" y="99"/>
                  </a:lnTo>
                  <a:lnTo>
                    <a:pt x="107" y="79"/>
                  </a:lnTo>
                  <a:lnTo>
                    <a:pt x="85" y="42"/>
                  </a:lnTo>
                  <a:lnTo>
                    <a:pt x="50" y="15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78" name="Line 179"/>
            <p:cNvSpPr>
              <a:spLocks noChangeShapeType="1"/>
            </p:cNvSpPr>
            <p:nvPr/>
          </p:nvSpPr>
          <p:spPr bwMode="auto">
            <a:xfrm>
              <a:off x="2538" y="2087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9" name="Line 180"/>
            <p:cNvSpPr>
              <a:spLocks noChangeShapeType="1"/>
            </p:cNvSpPr>
            <p:nvPr/>
          </p:nvSpPr>
          <p:spPr bwMode="auto">
            <a:xfrm>
              <a:off x="2538" y="2113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0" name="Line 181"/>
            <p:cNvSpPr>
              <a:spLocks noChangeShapeType="1"/>
            </p:cNvSpPr>
            <p:nvPr/>
          </p:nvSpPr>
          <p:spPr bwMode="auto">
            <a:xfrm>
              <a:off x="2538" y="2167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1" name="Line 182"/>
            <p:cNvSpPr>
              <a:spLocks noChangeShapeType="1"/>
            </p:cNvSpPr>
            <p:nvPr/>
          </p:nvSpPr>
          <p:spPr bwMode="auto">
            <a:xfrm>
              <a:off x="2358" y="2299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2" name="Line 183"/>
            <p:cNvSpPr>
              <a:spLocks noChangeShapeType="1"/>
            </p:cNvSpPr>
            <p:nvPr/>
          </p:nvSpPr>
          <p:spPr bwMode="auto">
            <a:xfrm>
              <a:off x="2358" y="2353"/>
              <a:ext cx="0" cy="53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3" name="Line 184"/>
            <p:cNvSpPr>
              <a:spLocks noChangeShapeType="1"/>
            </p:cNvSpPr>
            <p:nvPr/>
          </p:nvSpPr>
          <p:spPr bwMode="auto">
            <a:xfrm>
              <a:off x="2492" y="2032"/>
              <a:ext cx="46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4" name="Line 185"/>
            <p:cNvSpPr>
              <a:spLocks noChangeShapeType="1"/>
            </p:cNvSpPr>
            <p:nvPr/>
          </p:nvSpPr>
          <p:spPr bwMode="auto">
            <a:xfrm>
              <a:off x="2538" y="2060"/>
              <a:ext cx="0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5" name="Line 186"/>
            <p:cNvSpPr>
              <a:spLocks noChangeShapeType="1"/>
            </p:cNvSpPr>
            <p:nvPr/>
          </p:nvSpPr>
          <p:spPr bwMode="auto">
            <a:xfrm>
              <a:off x="2433" y="1951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6" name="Line 187"/>
            <p:cNvSpPr>
              <a:spLocks noChangeShapeType="1"/>
            </p:cNvSpPr>
            <p:nvPr/>
          </p:nvSpPr>
          <p:spPr bwMode="auto">
            <a:xfrm>
              <a:off x="2433" y="2003"/>
              <a:ext cx="57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7" name="Line 188"/>
            <p:cNvSpPr>
              <a:spLocks noChangeShapeType="1"/>
            </p:cNvSpPr>
            <p:nvPr/>
          </p:nvSpPr>
          <p:spPr bwMode="auto">
            <a:xfrm>
              <a:off x="2537" y="2216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8" name="Line 189"/>
            <p:cNvSpPr>
              <a:spLocks noChangeShapeType="1"/>
            </p:cNvSpPr>
            <p:nvPr/>
          </p:nvSpPr>
          <p:spPr bwMode="auto">
            <a:xfrm>
              <a:off x="2537" y="2270"/>
              <a:ext cx="89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89" name="Line 190"/>
            <p:cNvSpPr>
              <a:spLocks noChangeShapeType="1"/>
            </p:cNvSpPr>
            <p:nvPr/>
          </p:nvSpPr>
          <p:spPr bwMode="auto">
            <a:xfrm flipH="1">
              <a:off x="2582" y="2296"/>
              <a:ext cx="44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0" name="Line 191"/>
            <p:cNvSpPr>
              <a:spLocks noChangeShapeType="1"/>
            </p:cNvSpPr>
            <p:nvPr/>
          </p:nvSpPr>
          <p:spPr bwMode="auto">
            <a:xfrm>
              <a:off x="2582" y="2322"/>
              <a:ext cx="44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1" name="Line 192"/>
            <p:cNvSpPr>
              <a:spLocks noChangeShapeType="1"/>
            </p:cNvSpPr>
            <p:nvPr/>
          </p:nvSpPr>
          <p:spPr bwMode="auto">
            <a:xfrm>
              <a:off x="2537" y="2615"/>
              <a:ext cx="0" cy="29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2" name="Line 193"/>
            <p:cNvSpPr>
              <a:spLocks noChangeShapeType="1"/>
            </p:cNvSpPr>
            <p:nvPr/>
          </p:nvSpPr>
          <p:spPr bwMode="auto">
            <a:xfrm flipH="1">
              <a:off x="2537" y="2350"/>
              <a:ext cx="89" cy="265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3" name="Line 194"/>
            <p:cNvSpPr>
              <a:spLocks noChangeShapeType="1"/>
            </p:cNvSpPr>
            <p:nvPr/>
          </p:nvSpPr>
          <p:spPr bwMode="auto">
            <a:xfrm flipH="1">
              <a:off x="2492" y="2644"/>
              <a:ext cx="45" cy="33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94" name="Freeform 195"/>
            <p:cNvSpPr>
              <a:spLocks/>
            </p:cNvSpPr>
            <p:nvPr/>
          </p:nvSpPr>
          <p:spPr bwMode="auto">
            <a:xfrm>
              <a:off x="2537" y="2084"/>
              <a:ext cx="68" cy="133"/>
            </a:xfrm>
            <a:custGeom>
              <a:avLst/>
              <a:gdLst>
                <a:gd name="T0" fmla="*/ 0 w 68"/>
                <a:gd name="T1" fmla="*/ 132 h 133"/>
                <a:gd name="T2" fmla="*/ 29 w 68"/>
                <a:gd name="T3" fmla="*/ 126 h 133"/>
                <a:gd name="T4" fmla="*/ 50 w 68"/>
                <a:gd name="T5" fmla="*/ 111 h 133"/>
                <a:gd name="T6" fmla="*/ 62 w 68"/>
                <a:gd name="T7" fmla="*/ 90 h 133"/>
                <a:gd name="T8" fmla="*/ 67 w 68"/>
                <a:gd name="T9" fmla="*/ 66 h 133"/>
                <a:gd name="T10" fmla="*/ 66 w 68"/>
                <a:gd name="T11" fmla="*/ 54 h 133"/>
                <a:gd name="T12" fmla="*/ 63 w 68"/>
                <a:gd name="T13" fmla="*/ 42 h 133"/>
                <a:gd name="T14" fmla="*/ 50 w 68"/>
                <a:gd name="T15" fmla="*/ 21 h 133"/>
                <a:gd name="T16" fmla="*/ 29 w 68"/>
                <a:gd name="T17" fmla="*/ 6 h 133"/>
                <a:gd name="T18" fmla="*/ 0 w 68"/>
                <a:gd name="T19" fmla="*/ 0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133">
                  <a:moveTo>
                    <a:pt x="0" y="132"/>
                  </a:moveTo>
                  <a:lnTo>
                    <a:pt x="29" y="126"/>
                  </a:lnTo>
                  <a:lnTo>
                    <a:pt x="50" y="111"/>
                  </a:lnTo>
                  <a:lnTo>
                    <a:pt x="62" y="90"/>
                  </a:lnTo>
                  <a:lnTo>
                    <a:pt x="67" y="66"/>
                  </a:lnTo>
                  <a:lnTo>
                    <a:pt x="66" y="54"/>
                  </a:lnTo>
                  <a:lnTo>
                    <a:pt x="63" y="42"/>
                  </a:lnTo>
                  <a:lnTo>
                    <a:pt x="50" y="21"/>
                  </a:lnTo>
                  <a:lnTo>
                    <a:pt x="29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3300" name="Group 196"/>
          <p:cNvGrpSpPr>
            <a:grpSpLocks/>
          </p:cNvGrpSpPr>
          <p:nvPr/>
        </p:nvGrpSpPr>
        <p:grpSpPr bwMode="auto">
          <a:xfrm>
            <a:off x="4470400" y="3366418"/>
            <a:ext cx="723900" cy="1285875"/>
            <a:chOff x="2816" y="192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415" name="Rectangle 197"/>
            <p:cNvSpPr>
              <a:spLocks noChangeArrowheads="1"/>
            </p:cNvSpPr>
            <p:nvPr/>
          </p:nvSpPr>
          <p:spPr bwMode="auto">
            <a:xfrm>
              <a:off x="2816" y="192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416" name="Line 198"/>
            <p:cNvSpPr>
              <a:spLocks noChangeShapeType="1"/>
            </p:cNvSpPr>
            <p:nvPr/>
          </p:nvSpPr>
          <p:spPr bwMode="auto">
            <a:xfrm>
              <a:off x="3044" y="2006"/>
              <a:ext cx="11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7" name="Line 199"/>
            <p:cNvSpPr>
              <a:spLocks noChangeShapeType="1"/>
            </p:cNvSpPr>
            <p:nvPr/>
          </p:nvSpPr>
          <p:spPr bwMode="auto">
            <a:xfrm flipH="1">
              <a:off x="3055" y="2034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8" name="Line 200"/>
            <p:cNvSpPr>
              <a:spLocks noChangeShapeType="1"/>
            </p:cNvSpPr>
            <p:nvPr/>
          </p:nvSpPr>
          <p:spPr bwMode="auto">
            <a:xfrm>
              <a:off x="3055" y="2060"/>
              <a:ext cx="0" cy="53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9" name="Line 201"/>
            <p:cNvSpPr>
              <a:spLocks noChangeShapeType="1"/>
            </p:cNvSpPr>
            <p:nvPr/>
          </p:nvSpPr>
          <p:spPr bwMode="auto">
            <a:xfrm flipH="1">
              <a:off x="2964" y="2273"/>
              <a:ext cx="181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0" name="Line 202"/>
            <p:cNvSpPr>
              <a:spLocks noChangeShapeType="1"/>
            </p:cNvSpPr>
            <p:nvPr/>
          </p:nvSpPr>
          <p:spPr bwMode="auto">
            <a:xfrm flipH="1">
              <a:off x="3192" y="2299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1" name="Line 203"/>
            <p:cNvSpPr>
              <a:spLocks noChangeShapeType="1"/>
            </p:cNvSpPr>
            <p:nvPr/>
          </p:nvSpPr>
          <p:spPr bwMode="auto">
            <a:xfrm>
              <a:off x="3192" y="2325"/>
              <a:ext cx="45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2" name="Line 204"/>
            <p:cNvSpPr>
              <a:spLocks noChangeShapeType="1"/>
            </p:cNvSpPr>
            <p:nvPr/>
          </p:nvSpPr>
          <p:spPr bwMode="auto">
            <a:xfrm>
              <a:off x="2964" y="2406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3" name="Line 205"/>
            <p:cNvSpPr>
              <a:spLocks noChangeShapeType="1"/>
            </p:cNvSpPr>
            <p:nvPr/>
          </p:nvSpPr>
          <p:spPr bwMode="auto">
            <a:xfrm flipH="1">
              <a:off x="2964" y="2432"/>
              <a:ext cx="47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4" name="Line 206"/>
            <p:cNvSpPr>
              <a:spLocks noChangeShapeType="1"/>
            </p:cNvSpPr>
            <p:nvPr/>
          </p:nvSpPr>
          <p:spPr bwMode="auto">
            <a:xfrm flipH="1">
              <a:off x="2919" y="2406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5" name="Line 207"/>
            <p:cNvSpPr>
              <a:spLocks noChangeShapeType="1"/>
            </p:cNvSpPr>
            <p:nvPr/>
          </p:nvSpPr>
          <p:spPr bwMode="auto">
            <a:xfrm>
              <a:off x="2919" y="2432"/>
              <a:ext cx="45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6" name="Line 208"/>
            <p:cNvSpPr>
              <a:spLocks noChangeShapeType="1"/>
            </p:cNvSpPr>
            <p:nvPr/>
          </p:nvSpPr>
          <p:spPr bwMode="auto">
            <a:xfrm>
              <a:off x="2964" y="2460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7" name="Line 209"/>
            <p:cNvSpPr>
              <a:spLocks noChangeShapeType="1"/>
            </p:cNvSpPr>
            <p:nvPr/>
          </p:nvSpPr>
          <p:spPr bwMode="auto">
            <a:xfrm>
              <a:off x="2964" y="2486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8" name="Line 210"/>
            <p:cNvSpPr>
              <a:spLocks noChangeShapeType="1"/>
            </p:cNvSpPr>
            <p:nvPr/>
          </p:nvSpPr>
          <p:spPr bwMode="auto">
            <a:xfrm flipH="1">
              <a:off x="2964" y="2512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9" name="Line 211"/>
            <p:cNvSpPr>
              <a:spLocks noChangeShapeType="1"/>
            </p:cNvSpPr>
            <p:nvPr/>
          </p:nvSpPr>
          <p:spPr bwMode="auto">
            <a:xfrm flipH="1">
              <a:off x="2919" y="2486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0" name="Line 212"/>
            <p:cNvSpPr>
              <a:spLocks noChangeShapeType="1"/>
            </p:cNvSpPr>
            <p:nvPr/>
          </p:nvSpPr>
          <p:spPr bwMode="auto">
            <a:xfrm>
              <a:off x="2919" y="2512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1" name="Line 213"/>
            <p:cNvSpPr>
              <a:spLocks noChangeShapeType="1"/>
            </p:cNvSpPr>
            <p:nvPr/>
          </p:nvSpPr>
          <p:spPr bwMode="auto">
            <a:xfrm>
              <a:off x="2964" y="2538"/>
              <a:ext cx="0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2" name="Line 214"/>
            <p:cNvSpPr>
              <a:spLocks noChangeShapeType="1"/>
            </p:cNvSpPr>
            <p:nvPr/>
          </p:nvSpPr>
          <p:spPr bwMode="auto">
            <a:xfrm>
              <a:off x="2964" y="2592"/>
              <a:ext cx="181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3" name="Line 215"/>
            <p:cNvSpPr>
              <a:spLocks noChangeShapeType="1"/>
            </p:cNvSpPr>
            <p:nvPr/>
          </p:nvSpPr>
          <p:spPr bwMode="auto">
            <a:xfrm flipH="1" flipV="1">
              <a:off x="3055" y="2113"/>
              <a:ext cx="45" cy="560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4" name="Freeform 216"/>
            <p:cNvSpPr>
              <a:spLocks/>
            </p:cNvSpPr>
            <p:nvPr/>
          </p:nvSpPr>
          <p:spPr bwMode="auto">
            <a:xfrm>
              <a:off x="2863" y="2354"/>
              <a:ext cx="102" cy="213"/>
            </a:xfrm>
            <a:custGeom>
              <a:avLst/>
              <a:gdLst>
                <a:gd name="T0" fmla="*/ 101 w 102"/>
                <a:gd name="T1" fmla="*/ 0 h 213"/>
                <a:gd name="T2" fmla="*/ 57 w 102"/>
                <a:gd name="T3" fmla="*/ 12 h 213"/>
                <a:gd name="T4" fmla="*/ 25 w 102"/>
                <a:gd name="T5" fmla="*/ 35 h 213"/>
                <a:gd name="T6" fmla="*/ 6 w 102"/>
                <a:gd name="T7" fmla="*/ 69 h 213"/>
                <a:gd name="T8" fmla="*/ 0 w 102"/>
                <a:gd name="T9" fmla="*/ 106 h 213"/>
                <a:gd name="T10" fmla="*/ 5 w 102"/>
                <a:gd name="T11" fmla="*/ 141 h 213"/>
                <a:gd name="T12" fmla="*/ 25 w 102"/>
                <a:gd name="T13" fmla="*/ 175 h 213"/>
                <a:gd name="T14" fmla="*/ 56 w 102"/>
                <a:gd name="T15" fmla="*/ 198 h 213"/>
                <a:gd name="T16" fmla="*/ 101 w 102"/>
                <a:gd name="T17" fmla="*/ 212 h 2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2" h="213">
                  <a:moveTo>
                    <a:pt x="101" y="0"/>
                  </a:moveTo>
                  <a:lnTo>
                    <a:pt x="57" y="12"/>
                  </a:lnTo>
                  <a:lnTo>
                    <a:pt x="25" y="35"/>
                  </a:lnTo>
                  <a:lnTo>
                    <a:pt x="6" y="69"/>
                  </a:lnTo>
                  <a:lnTo>
                    <a:pt x="0" y="106"/>
                  </a:lnTo>
                  <a:lnTo>
                    <a:pt x="5" y="141"/>
                  </a:lnTo>
                  <a:lnTo>
                    <a:pt x="25" y="175"/>
                  </a:lnTo>
                  <a:lnTo>
                    <a:pt x="56" y="198"/>
                  </a:lnTo>
                  <a:lnTo>
                    <a:pt x="101" y="212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35" name="Freeform 217"/>
            <p:cNvSpPr>
              <a:spLocks/>
            </p:cNvSpPr>
            <p:nvPr/>
          </p:nvSpPr>
          <p:spPr bwMode="auto">
            <a:xfrm>
              <a:off x="2964" y="2353"/>
              <a:ext cx="115" cy="240"/>
            </a:xfrm>
            <a:custGeom>
              <a:avLst/>
              <a:gdLst>
                <a:gd name="T0" fmla="*/ 0 w 115"/>
                <a:gd name="T1" fmla="*/ 239 h 240"/>
                <a:gd name="T2" fmla="*/ 48 w 115"/>
                <a:gd name="T3" fmla="*/ 225 h 240"/>
                <a:gd name="T4" fmla="*/ 85 w 115"/>
                <a:gd name="T5" fmla="*/ 197 h 240"/>
                <a:gd name="T6" fmla="*/ 106 w 115"/>
                <a:gd name="T7" fmla="*/ 161 h 240"/>
                <a:gd name="T8" fmla="*/ 114 w 115"/>
                <a:gd name="T9" fmla="*/ 119 h 240"/>
                <a:gd name="T10" fmla="*/ 114 w 115"/>
                <a:gd name="T11" fmla="*/ 110 h 240"/>
                <a:gd name="T12" fmla="*/ 113 w 115"/>
                <a:gd name="T13" fmla="*/ 99 h 240"/>
                <a:gd name="T14" fmla="*/ 107 w 115"/>
                <a:gd name="T15" fmla="*/ 79 h 240"/>
                <a:gd name="T16" fmla="*/ 85 w 115"/>
                <a:gd name="T17" fmla="*/ 42 h 240"/>
                <a:gd name="T18" fmla="*/ 49 w 115"/>
                <a:gd name="T19" fmla="*/ 15 h 240"/>
                <a:gd name="T20" fmla="*/ 0 w 115"/>
                <a:gd name="T21" fmla="*/ 0 h 2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5" h="240">
                  <a:moveTo>
                    <a:pt x="0" y="239"/>
                  </a:moveTo>
                  <a:lnTo>
                    <a:pt x="48" y="225"/>
                  </a:lnTo>
                  <a:lnTo>
                    <a:pt x="85" y="197"/>
                  </a:lnTo>
                  <a:lnTo>
                    <a:pt x="106" y="161"/>
                  </a:lnTo>
                  <a:lnTo>
                    <a:pt x="114" y="119"/>
                  </a:lnTo>
                  <a:lnTo>
                    <a:pt x="114" y="110"/>
                  </a:lnTo>
                  <a:lnTo>
                    <a:pt x="113" y="99"/>
                  </a:lnTo>
                  <a:lnTo>
                    <a:pt x="107" y="79"/>
                  </a:lnTo>
                  <a:lnTo>
                    <a:pt x="85" y="42"/>
                  </a:lnTo>
                  <a:lnTo>
                    <a:pt x="49" y="15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36" name="Line 218"/>
            <p:cNvSpPr>
              <a:spLocks noChangeShapeType="1"/>
            </p:cNvSpPr>
            <p:nvPr/>
          </p:nvSpPr>
          <p:spPr bwMode="auto">
            <a:xfrm>
              <a:off x="3145" y="2113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7" name="Line 219"/>
            <p:cNvSpPr>
              <a:spLocks noChangeShapeType="1"/>
            </p:cNvSpPr>
            <p:nvPr/>
          </p:nvSpPr>
          <p:spPr bwMode="auto">
            <a:xfrm>
              <a:off x="2964" y="2299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8" name="Line 220"/>
            <p:cNvSpPr>
              <a:spLocks noChangeShapeType="1"/>
            </p:cNvSpPr>
            <p:nvPr/>
          </p:nvSpPr>
          <p:spPr bwMode="auto">
            <a:xfrm>
              <a:off x="2964" y="2353"/>
              <a:ext cx="0" cy="53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9" name="Line 221"/>
            <p:cNvSpPr>
              <a:spLocks noChangeShapeType="1"/>
            </p:cNvSpPr>
            <p:nvPr/>
          </p:nvSpPr>
          <p:spPr bwMode="auto">
            <a:xfrm>
              <a:off x="3145" y="2167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0" name="Line 222"/>
            <p:cNvSpPr>
              <a:spLocks noChangeShapeType="1"/>
            </p:cNvSpPr>
            <p:nvPr/>
          </p:nvSpPr>
          <p:spPr bwMode="auto">
            <a:xfrm>
              <a:off x="3041" y="1954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1" name="Line 223"/>
            <p:cNvSpPr>
              <a:spLocks noChangeShapeType="1"/>
            </p:cNvSpPr>
            <p:nvPr/>
          </p:nvSpPr>
          <p:spPr bwMode="auto">
            <a:xfrm>
              <a:off x="3041" y="2006"/>
              <a:ext cx="56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2" name="Line 224"/>
            <p:cNvSpPr>
              <a:spLocks noChangeShapeType="1"/>
            </p:cNvSpPr>
            <p:nvPr/>
          </p:nvSpPr>
          <p:spPr bwMode="auto">
            <a:xfrm>
              <a:off x="3097" y="2034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3" name="Line 225"/>
            <p:cNvSpPr>
              <a:spLocks noChangeShapeType="1"/>
            </p:cNvSpPr>
            <p:nvPr/>
          </p:nvSpPr>
          <p:spPr bwMode="auto">
            <a:xfrm flipH="1">
              <a:off x="3097" y="2113"/>
              <a:ext cx="45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4" name="Line 226"/>
            <p:cNvSpPr>
              <a:spLocks noChangeShapeType="1"/>
            </p:cNvSpPr>
            <p:nvPr/>
          </p:nvSpPr>
          <p:spPr bwMode="auto">
            <a:xfrm>
              <a:off x="3097" y="2141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5" name="Line 227"/>
            <p:cNvSpPr>
              <a:spLocks noChangeShapeType="1"/>
            </p:cNvSpPr>
            <p:nvPr/>
          </p:nvSpPr>
          <p:spPr bwMode="auto">
            <a:xfrm>
              <a:off x="3142" y="2219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6" name="Line 228"/>
            <p:cNvSpPr>
              <a:spLocks noChangeShapeType="1"/>
            </p:cNvSpPr>
            <p:nvPr/>
          </p:nvSpPr>
          <p:spPr bwMode="auto">
            <a:xfrm>
              <a:off x="3142" y="2273"/>
              <a:ext cx="92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7" name="Line 229"/>
            <p:cNvSpPr>
              <a:spLocks noChangeShapeType="1"/>
            </p:cNvSpPr>
            <p:nvPr/>
          </p:nvSpPr>
          <p:spPr bwMode="auto">
            <a:xfrm>
              <a:off x="3234" y="2299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8" name="Line 230"/>
            <p:cNvSpPr>
              <a:spLocks noChangeShapeType="1"/>
            </p:cNvSpPr>
            <p:nvPr/>
          </p:nvSpPr>
          <p:spPr bwMode="auto">
            <a:xfrm>
              <a:off x="3142" y="2618"/>
              <a:ext cx="0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9" name="Line 231"/>
            <p:cNvSpPr>
              <a:spLocks noChangeShapeType="1"/>
            </p:cNvSpPr>
            <p:nvPr/>
          </p:nvSpPr>
          <p:spPr bwMode="auto">
            <a:xfrm flipH="1">
              <a:off x="3142" y="2353"/>
              <a:ext cx="92" cy="265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0" name="Line 232"/>
            <p:cNvSpPr>
              <a:spLocks noChangeShapeType="1"/>
            </p:cNvSpPr>
            <p:nvPr/>
          </p:nvSpPr>
          <p:spPr bwMode="auto">
            <a:xfrm flipH="1">
              <a:off x="3097" y="2646"/>
              <a:ext cx="45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1" name="Freeform 233"/>
            <p:cNvSpPr>
              <a:spLocks/>
            </p:cNvSpPr>
            <p:nvPr/>
          </p:nvSpPr>
          <p:spPr bwMode="auto">
            <a:xfrm>
              <a:off x="3086" y="2087"/>
              <a:ext cx="57" cy="107"/>
            </a:xfrm>
            <a:custGeom>
              <a:avLst/>
              <a:gdLst>
                <a:gd name="T0" fmla="*/ 56 w 57"/>
                <a:gd name="T1" fmla="*/ 0 h 107"/>
                <a:gd name="T2" fmla="*/ 42 w 57"/>
                <a:gd name="T3" fmla="*/ 0 h 107"/>
                <a:gd name="T4" fmla="*/ 31 w 57"/>
                <a:gd name="T5" fmla="*/ 3 h 107"/>
                <a:gd name="T6" fmla="*/ 13 w 57"/>
                <a:gd name="T7" fmla="*/ 16 h 107"/>
                <a:gd name="T8" fmla="*/ 0 w 57"/>
                <a:gd name="T9" fmla="*/ 52 h 107"/>
                <a:gd name="T10" fmla="*/ 13 w 57"/>
                <a:gd name="T11" fmla="*/ 88 h 107"/>
                <a:gd name="T12" fmla="*/ 30 w 57"/>
                <a:gd name="T13" fmla="*/ 101 h 107"/>
                <a:gd name="T14" fmla="*/ 56 w 57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07">
                  <a:moveTo>
                    <a:pt x="56" y="0"/>
                  </a:moveTo>
                  <a:lnTo>
                    <a:pt x="42" y="0"/>
                  </a:lnTo>
                  <a:lnTo>
                    <a:pt x="31" y="3"/>
                  </a:lnTo>
                  <a:lnTo>
                    <a:pt x="13" y="16"/>
                  </a:lnTo>
                  <a:lnTo>
                    <a:pt x="0" y="52"/>
                  </a:lnTo>
                  <a:lnTo>
                    <a:pt x="13" y="88"/>
                  </a:lnTo>
                  <a:lnTo>
                    <a:pt x="30" y="101"/>
                  </a:lnTo>
                  <a:lnTo>
                    <a:pt x="56" y="106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52" name="Freeform 234"/>
            <p:cNvSpPr>
              <a:spLocks/>
            </p:cNvSpPr>
            <p:nvPr/>
          </p:nvSpPr>
          <p:spPr bwMode="auto">
            <a:xfrm>
              <a:off x="3142" y="2087"/>
              <a:ext cx="70" cy="133"/>
            </a:xfrm>
            <a:custGeom>
              <a:avLst/>
              <a:gdLst>
                <a:gd name="T0" fmla="*/ 0 w 70"/>
                <a:gd name="T1" fmla="*/ 132 h 133"/>
                <a:gd name="T2" fmla="*/ 30 w 70"/>
                <a:gd name="T3" fmla="*/ 126 h 133"/>
                <a:gd name="T4" fmla="*/ 51 w 70"/>
                <a:gd name="T5" fmla="*/ 111 h 133"/>
                <a:gd name="T6" fmla="*/ 64 w 70"/>
                <a:gd name="T7" fmla="*/ 90 h 133"/>
                <a:gd name="T8" fmla="*/ 69 w 70"/>
                <a:gd name="T9" fmla="*/ 66 h 133"/>
                <a:gd name="T10" fmla="*/ 68 w 70"/>
                <a:gd name="T11" fmla="*/ 54 h 133"/>
                <a:gd name="T12" fmla="*/ 65 w 70"/>
                <a:gd name="T13" fmla="*/ 42 h 133"/>
                <a:gd name="T14" fmla="*/ 52 w 70"/>
                <a:gd name="T15" fmla="*/ 21 h 133"/>
                <a:gd name="T16" fmla="*/ 30 w 70"/>
                <a:gd name="T17" fmla="*/ 6 h 133"/>
                <a:gd name="T18" fmla="*/ 0 w 70"/>
                <a:gd name="T19" fmla="*/ 0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0" h="133">
                  <a:moveTo>
                    <a:pt x="0" y="132"/>
                  </a:moveTo>
                  <a:lnTo>
                    <a:pt x="30" y="126"/>
                  </a:lnTo>
                  <a:lnTo>
                    <a:pt x="51" y="111"/>
                  </a:lnTo>
                  <a:lnTo>
                    <a:pt x="64" y="90"/>
                  </a:lnTo>
                  <a:lnTo>
                    <a:pt x="69" y="66"/>
                  </a:lnTo>
                  <a:lnTo>
                    <a:pt x="68" y="54"/>
                  </a:lnTo>
                  <a:lnTo>
                    <a:pt x="65" y="42"/>
                  </a:lnTo>
                  <a:lnTo>
                    <a:pt x="52" y="21"/>
                  </a:lnTo>
                  <a:lnTo>
                    <a:pt x="30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53" name="Line 235"/>
            <p:cNvSpPr>
              <a:spLocks noChangeShapeType="1"/>
            </p:cNvSpPr>
            <p:nvPr/>
          </p:nvSpPr>
          <p:spPr bwMode="auto">
            <a:xfrm>
              <a:off x="3142" y="2060"/>
              <a:ext cx="0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4" name="Line 236"/>
            <p:cNvSpPr>
              <a:spLocks noChangeShapeType="1"/>
            </p:cNvSpPr>
            <p:nvPr/>
          </p:nvSpPr>
          <p:spPr bwMode="auto">
            <a:xfrm>
              <a:off x="3142" y="2087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3341" name="Group 237"/>
          <p:cNvGrpSpPr>
            <a:grpSpLocks/>
          </p:cNvGrpSpPr>
          <p:nvPr/>
        </p:nvGrpSpPr>
        <p:grpSpPr bwMode="auto">
          <a:xfrm>
            <a:off x="5429250" y="3366418"/>
            <a:ext cx="723900" cy="1285875"/>
            <a:chOff x="3420" y="192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375" name="Rectangle 238"/>
            <p:cNvSpPr>
              <a:spLocks noChangeArrowheads="1"/>
            </p:cNvSpPr>
            <p:nvPr/>
          </p:nvSpPr>
          <p:spPr bwMode="auto">
            <a:xfrm>
              <a:off x="3420" y="192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376" name="Line 239"/>
            <p:cNvSpPr>
              <a:spLocks noChangeShapeType="1"/>
            </p:cNvSpPr>
            <p:nvPr/>
          </p:nvSpPr>
          <p:spPr bwMode="auto">
            <a:xfrm>
              <a:off x="3645" y="2004"/>
              <a:ext cx="11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7" name="Line 240"/>
            <p:cNvSpPr>
              <a:spLocks noChangeShapeType="1"/>
            </p:cNvSpPr>
            <p:nvPr/>
          </p:nvSpPr>
          <p:spPr bwMode="auto">
            <a:xfrm flipH="1">
              <a:off x="3656" y="2032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8" name="Line 241"/>
            <p:cNvSpPr>
              <a:spLocks noChangeShapeType="1"/>
            </p:cNvSpPr>
            <p:nvPr/>
          </p:nvSpPr>
          <p:spPr bwMode="auto">
            <a:xfrm>
              <a:off x="3656" y="2058"/>
              <a:ext cx="0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9" name="Line 242"/>
            <p:cNvSpPr>
              <a:spLocks noChangeShapeType="1"/>
            </p:cNvSpPr>
            <p:nvPr/>
          </p:nvSpPr>
          <p:spPr bwMode="auto">
            <a:xfrm flipH="1">
              <a:off x="3701" y="2112"/>
              <a:ext cx="42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0" name="Line 243"/>
            <p:cNvSpPr>
              <a:spLocks noChangeShapeType="1"/>
            </p:cNvSpPr>
            <p:nvPr/>
          </p:nvSpPr>
          <p:spPr bwMode="auto">
            <a:xfrm>
              <a:off x="3701" y="2139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1" name="Line 244"/>
            <p:cNvSpPr>
              <a:spLocks noChangeShapeType="1"/>
            </p:cNvSpPr>
            <p:nvPr/>
          </p:nvSpPr>
          <p:spPr bwMode="auto">
            <a:xfrm>
              <a:off x="3746" y="2271"/>
              <a:ext cx="92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2" name="Line 245"/>
            <p:cNvSpPr>
              <a:spLocks noChangeShapeType="1"/>
            </p:cNvSpPr>
            <p:nvPr/>
          </p:nvSpPr>
          <p:spPr bwMode="auto">
            <a:xfrm>
              <a:off x="3838" y="2297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3" name="Line 246"/>
            <p:cNvSpPr>
              <a:spLocks noChangeShapeType="1"/>
            </p:cNvSpPr>
            <p:nvPr/>
          </p:nvSpPr>
          <p:spPr bwMode="auto">
            <a:xfrm flipH="1">
              <a:off x="3793" y="2297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4" name="Line 247"/>
            <p:cNvSpPr>
              <a:spLocks noChangeShapeType="1"/>
            </p:cNvSpPr>
            <p:nvPr/>
          </p:nvSpPr>
          <p:spPr bwMode="auto">
            <a:xfrm>
              <a:off x="3793" y="2323"/>
              <a:ext cx="45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5" name="Line 248"/>
            <p:cNvSpPr>
              <a:spLocks noChangeShapeType="1"/>
            </p:cNvSpPr>
            <p:nvPr/>
          </p:nvSpPr>
          <p:spPr bwMode="auto">
            <a:xfrm>
              <a:off x="3565" y="2403"/>
              <a:ext cx="47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6" name="Line 249"/>
            <p:cNvSpPr>
              <a:spLocks noChangeShapeType="1"/>
            </p:cNvSpPr>
            <p:nvPr/>
          </p:nvSpPr>
          <p:spPr bwMode="auto">
            <a:xfrm flipH="1">
              <a:off x="3565" y="2430"/>
              <a:ext cx="47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7" name="Line 250"/>
            <p:cNvSpPr>
              <a:spLocks noChangeShapeType="1"/>
            </p:cNvSpPr>
            <p:nvPr/>
          </p:nvSpPr>
          <p:spPr bwMode="auto">
            <a:xfrm>
              <a:off x="3565" y="2484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8" name="Line 251"/>
            <p:cNvSpPr>
              <a:spLocks noChangeShapeType="1"/>
            </p:cNvSpPr>
            <p:nvPr/>
          </p:nvSpPr>
          <p:spPr bwMode="auto">
            <a:xfrm flipH="1">
              <a:off x="3565" y="2510"/>
              <a:ext cx="47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9" name="Line 252"/>
            <p:cNvSpPr>
              <a:spLocks noChangeShapeType="1"/>
            </p:cNvSpPr>
            <p:nvPr/>
          </p:nvSpPr>
          <p:spPr bwMode="auto">
            <a:xfrm flipH="1">
              <a:off x="3746" y="2351"/>
              <a:ext cx="92" cy="26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0" name="Line 253"/>
            <p:cNvSpPr>
              <a:spLocks noChangeShapeType="1"/>
            </p:cNvSpPr>
            <p:nvPr/>
          </p:nvSpPr>
          <p:spPr bwMode="auto">
            <a:xfrm flipH="1" flipV="1">
              <a:off x="3656" y="2110"/>
              <a:ext cx="45" cy="561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1" name="Freeform 254"/>
            <p:cNvSpPr>
              <a:spLocks/>
            </p:cNvSpPr>
            <p:nvPr/>
          </p:nvSpPr>
          <p:spPr bwMode="auto">
            <a:xfrm>
              <a:off x="3690" y="2085"/>
              <a:ext cx="57" cy="107"/>
            </a:xfrm>
            <a:custGeom>
              <a:avLst/>
              <a:gdLst>
                <a:gd name="T0" fmla="*/ 56 w 57"/>
                <a:gd name="T1" fmla="*/ 0 h 107"/>
                <a:gd name="T2" fmla="*/ 43 w 57"/>
                <a:gd name="T3" fmla="*/ 0 h 107"/>
                <a:gd name="T4" fmla="*/ 31 w 57"/>
                <a:gd name="T5" fmla="*/ 3 h 107"/>
                <a:gd name="T6" fmla="*/ 14 w 57"/>
                <a:gd name="T7" fmla="*/ 16 h 107"/>
                <a:gd name="T8" fmla="*/ 0 w 57"/>
                <a:gd name="T9" fmla="*/ 52 h 107"/>
                <a:gd name="T10" fmla="*/ 13 w 57"/>
                <a:gd name="T11" fmla="*/ 88 h 107"/>
                <a:gd name="T12" fmla="*/ 30 w 57"/>
                <a:gd name="T13" fmla="*/ 101 h 107"/>
                <a:gd name="T14" fmla="*/ 56 w 57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07">
                  <a:moveTo>
                    <a:pt x="56" y="0"/>
                  </a:moveTo>
                  <a:lnTo>
                    <a:pt x="43" y="0"/>
                  </a:lnTo>
                  <a:lnTo>
                    <a:pt x="31" y="3"/>
                  </a:lnTo>
                  <a:lnTo>
                    <a:pt x="14" y="16"/>
                  </a:lnTo>
                  <a:lnTo>
                    <a:pt x="0" y="52"/>
                  </a:lnTo>
                  <a:lnTo>
                    <a:pt x="13" y="88"/>
                  </a:lnTo>
                  <a:lnTo>
                    <a:pt x="30" y="101"/>
                  </a:lnTo>
                  <a:lnTo>
                    <a:pt x="56" y="106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92" name="Line 255"/>
            <p:cNvSpPr>
              <a:spLocks noChangeShapeType="1"/>
            </p:cNvSpPr>
            <p:nvPr/>
          </p:nvSpPr>
          <p:spPr bwMode="auto">
            <a:xfrm>
              <a:off x="3746" y="2085"/>
              <a:ext cx="0" cy="2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3" name="Line 256"/>
            <p:cNvSpPr>
              <a:spLocks noChangeShapeType="1"/>
            </p:cNvSpPr>
            <p:nvPr/>
          </p:nvSpPr>
          <p:spPr bwMode="auto">
            <a:xfrm>
              <a:off x="3746" y="2110"/>
              <a:ext cx="0" cy="5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4" name="Line 257"/>
            <p:cNvSpPr>
              <a:spLocks noChangeShapeType="1"/>
            </p:cNvSpPr>
            <p:nvPr/>
          </p:nvSpPr>
          <p:spPr bwMode="auto">
            <a:xfrm>
              <a:off x="3746" y="2165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5" name="Line 258"/>
            <p:cNvSpPr>
              <a:spLocks noChangeShapeType="1"/>
            </p:cNvSpPr>
            <p:nvPr/>
          </p:nvSpPr>
          <p:spPr bwMode="auto">
            <a:xfrm>
              <a:off x="3645" y="1952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6" name="Line 259"/>
            <p:cNvSpPr>
              <a:spLocks noChangeShapeType="1"/>
            </p:cNvSpPr>
            <p:nvPr/>
          </p:nvSpPr>
          <p:spPr bwMode="auto">
            <a:xfrm>
              <a:off x="3645" y="2004"/>
              <a:ext cx="56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7" name="Line 260"/>
            <p:cNvSpPr>
              <a:spLocks noChangeShapeType="1"/>
            </p:cNvSpPr>
            <p:nvPr/>
          </p:nvSpPr>
          <p:spPr bwMode="auto">
            <a:xfrm>
              <a:off x="3701" y="2032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8" name="Line 261"/>
            <p:cNvSpPr>
              <a:spLocks noChangeShapeType="1"/>
            </p:cNvSpPr>
            <p:nvPr/>
          </p:nvSpPr>
          <p:spPr bwMode="auto">
            <a:xfrm>
              <a:off x="3746" y="2217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9" name="Line 262"/>
            <p:cNvSpPr>
              <a:spLocks noChangeShapeType="1"/>
            </p:cNvSpPr>
            <p:nvPr/>
          </p:nvSpPr>
          <p:spPr bwMode="auto">
            <a:xfrm flipH="1">
              <a:off x="3565" y="2271"/>
              <a:ext cx="181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0" name="Line 263"/>
            <p:cNvSpPr>
              <a:spLocks noChangeShapeType="1"/>
            </p:cNvSpPr>
            <p:nvPr/>
          </p:nvSpPr>
          <p:spPr bwMode="auto">
            <a:xfrm>
              <a:off x="3565" y="2590"/>
              <a:ext cx="181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1" name="Line 264"/>
            <p:cNvSpPr>
              <a:spLocks noChangeShapeType="1"/>
            </p:cNvSpPr>
            <p:nvPr/>
          </p:nvSpPr>
          <p:spPr bwMode="auto">
            <a:xfrm>
              <a:off x="3746" y="2616"/>
              <a:ext cx="0" cy="29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2" name="Line 265"/>
            <p:cNvSpPr>
              <a:spLocks noChangeShapeType="1"/>
            </p:cNvSpPr>
            <p:nvPr/>
          </p:nvSpPr>
          <p:spPr bwMode="auto">
            <a:xfrm flipH="1">
              <a:off x="3701" y="2645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3" name="Freeform 266"/>
            <p:cNvSpPr>
              <a:spLocks/>
            </p:cNvSpPr>
            <p:nvPr/>
          </p:nvSpPr>
          <p:spPr bwMode="auto">
            <a:xfrm>
              <a:off x="3746" y="2085"/>
              <a:ext cx="70" cy="133"/>
            </a:xfrm>
            <a:custGeom>
              <a:avLst/>
              <a:gdLst>
                <a:gd name="T0" fmla="*/ 0 w 70"/>
                <a:gd name="T1" fmla="*/ 132 h 133"/>
                <a:gd name="T2" fmla="*/ 30 w 70"/>
                <a:gd name="T3" fmla="*/ 126 h 133"/>
                <a:gd name="T4" fmla="*/ 51 w 70"/>
                <a:gd name="T5" fmla="*/ 111 h 133"/>
                <a:gd name="T6" fmla="*/ 65 w 70"/>
                <a:gd name="T7" fmla="*/ 90 h 133"/>
                <a:gd name="T8" fmla="*/ 69 w 70"/>
                <a:gd name="T9" fmla="*/ 66 h 133"/>
                <a:gd name="T10" fmla="*/ 68 w 70"/>
                <a:gd name="T11" fmla="*/ 54 h 133"/>
                <a:gd name="T12" fmla="*/ 65 w 70"/>
                <a:gd name="T13" fmla="*/ 42 h 133"/>
                <a:gd name="T14" fmla="*/ 52 w 70"/>
                <a:gd name="T15" fmla="*/ 21 h 133"/>
                <a:gd name="T16" fmla="*/ 31 w 70"/>
                <a:gd name="T17" fmla="*/ 6 h 133"/>
                <a:gd name="T18" fmla="*/ 0 w 70"/>
                <a:gd name="T19" fmla="*/ 0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0" h="133">
                  <a:moveTo>
                    <a:pt x="0" y="132"/>
                  </a:moveTo>
                  <a:lnTo>
                    <a:pt x="30" y="126"/>
                  </a:lnTo>
                  <a:lnTo>
                    <a:pt x="51" y="111"/>
                  </a:lnTo>
                  <a:lnTo>
                    <a:pt x="65" y="90"/>
                  </a:lnTo>
                  <a:lnTo>
                    <a:pt x="69" y="66"/>
                  </a:lnTo>
                  <a:lnTo>
                    <a:pt x="68" y="54"/>
                  </a:lnTo>
                  <a:lnTo>
                    <a:pt x="65" y="42"/>
                  </a:lnTo>
                  <a:lnTo>
                    <a:pt x="52" y="21"/>
                  </a:lnTo>
                  <a:lnTo>
                    <a:pt x="31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04" name="Freeform 267"/>
            <p:cNvSpPr>
              <a:spLocks/>
            </p:cNvSpPr>
            <p:nvPr/>
          </p:nvSpPr>
          <p:spPr bwMode="auto">
            <a:xfrm>
              <a:off x="3464" y="2352"/>
              <a:ext cx="102" cy="213"/>
            </a:xfrm>
            <a:custGeom>
              <a:avLst/>
              <a:gdLst>
                <a:gd name="T0" fmla="*/ 101 w 102"/>
                <a:gd name="T1" fmla="*/ 0 h 213"/>
                <a:gd name="T2" fmla="*/ 57 w 102"/>
                <a:gd name="T3" fmla="*/ 12 h 213"/>
                <a:gd name="T4" fmla="*/ 25 w 102"/>
                <a:gd name="T5" fmla="*/ 35 h 213"/>
                <a:gd name="T6" fmla="*/ 6 w 102"/>
                <a:gd name="T7" fmla="*/ 69 h 213"/>
                <a:gd name="T8" fmla="*/ 0 w 102"/>
                <a:gd name="T9" fmla="*/ 106 h 213"/>
                <a:gd name="T10" fmla="*/ 6 w 102"/>
                <a:gd name="T11" fmla="*/ 141 h 213"/>
                <a:gd name="T12" fmla="*/ 25 w 102"/>
                <a:gd name="T13" fmla="*/ 175 h 213"/>
                <a:gd name="T14" fmla="*/ 56 w 102"/>
                <a:gd name="T15" fmla="*/ 198 h 213"/>
                <a:gd name="T16" fmla="*/ 101 w 102"/>
                <a:gd name="T17" fmla="*/ 212 h 2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2" h="213">
                  <a:moveTo>
                    <a:pt x="101" y="0"/>
                  </a:moveTo>
                  <a:lnTo>
                    <a:pt x="57" y="12"/>
                  </a:lnTo>
                  <a:lnTo>
                    <a:pt x="25" y="35"/>
                  </a:lnTo>
                  <a:lnTo>
                    <a:pt x="6" y="69"/>
                  </a:lnTo>
                  <a:lnTo>
                    <a:pt x="0" y="106"/>
                  </a:lnTo>
                  <a:lnTo>
                    <a:pt x="6" y="141"/>
                  </a:lnTo>
                  <a:lnTo>
                    <a:pt x="25" y="175"/>
                  </a:lnTo>
                  <a:lnTo>
                    <a:pt x="56" y="198"/>
                  </a:lnTo>
                  <a:lnTo>
                    <a:pt x="101" y="212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05" name="Freeform 268"/>
            <p:cNvSpPr>
              <a:spLocks/>
            </p:cNvSpPr>
            <p:nvPr/>
          </p:nvSpPr>
          <p:spPr bwMode="auto">
            <a:xfrm>
              <a:off x="3565" y="2351"/>
              <a:ext cx="114" cy="240"/>
            </a:xfrm>
            <a:custGeom>
              <a:avLst/>
              <a:gdLst>
                <a:gd name="T0" fmla="*/ 0 w 114"/>
                <a:gd name="T1" fmla="*/ 239 h 240"/>
                <a:gd name="T2" fmla="*/ 49 w 114"/>
                <a:gd name="T3" fmla="*/ 224 h 240"/>
                <a:gd name="T4" fmla="*/ 84 w 114"/>
                <a:gd name="T5" fmla="*/ 197 h 240"/>
                <a:gd name="T6" fmla="*/ 106 w 114"/>
                <a:gd name="T7" fmla="*/ 161 h 240"/>
                <a:gd name="T8" fmla="*/ 113 w 114"/>
                <a:gd name="T9" fmla="*/ 119 h 240"/>
                <a:gd name="T10" fmla="*/ 113 w 114"/>
                <a:gd name="T11" fmla="*/ 109 h 240"/>
                <a:gd name="T12" fmla="*/ 112 w 114"/>
                <a:gd name="T13" fmla="*/ 99 h 240"/>
                <a:gd name="T14" fmla="*/ 106 w 114"/>
                <a:gd name="T15" fmla="*/ 79 h 240"/>
                <a:gd name="T16" fmla="*/ 84 w 114"/>
                <a:gd name="T17" fmla="*/ 42 h 240"/>
                <a:gd name="T18" fmla="*/ 50 w 114"/>
                <a:gd name="T19" fmla="*/ 15 h 240"/>
                <a:gd name="T20" fmla="*/ 0 w 114"/>
                <a:gd name="T21" fmla="*/ 0 h 2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4" h="240">
                  <a:moveTo>
                    <a:pt x="0" y="239"/>
                  </a:moveTo>
                  <a:lnTo>
                    <a:pt x="49" y="224"/>
                  </a:lnTo>
                  <a:lnTo>
                    <a:pt x="84" y="197"/>
                  </a:lnTo>
                  <a:lnTo>
                    <a:pt x="106" y="161"/>
                  </a:lnTo>
                  <a:lnTo>
                    <a:pt x="113" y="119"/>
                  </a:lnTo>
                  <a:lnTo>
                    <a:pt x="113" y="109"/>
                  </a:lnTo>
                  <a:lnTo>
                    <a:pt x="112" y="99"/>
                  </a:lnTo>
                  <a:lnTo>
                    <a:pt x="106" y="79"/>
                  </a:lnTo>
                  <a:lnTo>
                    <a:pt x="84" y="42"/>
                  </a:lnTo>
                  <a:lnTo>
                    <a:pt x="50" y="15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06" name="Line 269"/>
            <p:cNvSpPr>
              <a:spLocks noChangeShapeType="1"/>
            </p:cNvSpPr>
            <p:nvPr/>
          </p:nvSpPr>
          <p:spPr bwMode="auto">
            <a:xfrm>
              <a:off x="3746" y="2058"/>
              <a:ext cx="0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7" name="Line 270"/>
            <p:cNvSpPr>
              <a:spLocks noChangeShapeType="1"/>
            </p:cNvSpPr>
            <p:nvPr/>
          </p:nvSpPr>
          <p:spPr bwMode="auto">
            <a:xfrm>
              <a:off x="3565" y="2297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8" name="Line 271"/>
            <p:cNvSpPr>
              <a:spLocks noChangeShapeType="1"/>
            </p:cNvSpPr>
            <p:nvPr/>
          </p:nvSpPr>
          <p:spPr bwMode="auto">
            <a:xfrm flipH="1">
              <a:off x="3520" y="2403"/>
              <a:ext cx="45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9" name="Line 272"/>
            <p:cNvSpPr>
              <a:spLocks noChangeShapeType="1"/>
            </p:cNvSpPr>
            <p:nvPr/>
          </p:nvSpPr>
          <p:spPr bwMode="auto">
            <a:xfrm>
              <a:off x="3520" y="2430"/>
              <a:ext cx="45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0" name="Line 273"/>
            <p:cNvSpPr>
              <a:spLocks noChangeShapeType="1"/>
            </p:cNvSpPr>
            <p:nvPr/>
          </p:nvSpPr>
          <p:spPr bwMode="auto">
            <a:xfrm>
              <a:off x="3565" y="2458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1" name="Line 274"/>
            <p:cNvSpPr>
              <a:spLocks noChangeShapeType="1"/>
            </p:cNvSpPr>
            <p:nvPr/>
          </p:nvSpPr>
          <p:spPr bwMode="auto">
            <a:xfrm flipH="1">
              <a:off x="3520" y="2484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2" name="Line 275"/>
            <p:cNvSpPr>
              <a:spLocks noChangeShapeType="1"/>
            </p:cNvSpPr>
            <p:nvPr/>
          </p:nvSpPr>
          <p:spPr bwMode="auto">
            <a:xfrm>
              <a:off x="3520" y="2510"/>
              <a:ext cx="45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3" name="Line 276"/>
            <p:cNvSpPr>
              <a:spLocks noChangeShapeType="1"/>
            </p:cNvSpPr>
            <p:nvPr/>
          </p:nvSpPr>
          <p:spPr bwMode="auto">
            <a:xfrm>
              <a:off x="3565" y="2538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4" name="Line 277"/>
            <p:cNvSpPr>
              <a:spLocks noChangeShapeType="1"/>
            </p:cNvSpPr>
            <p:nvPr/>
          </p:nvSpPr>
          <p:spPr bwMode="auto">
            <a:xfrm>
              <a:off x="3565" y="2351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3382" name="Group 278"/>
          <p:cNvGrpSpPr>
            <a:grpSpLocks/>
          </p:cNvGrpSpPr>
          <p:nvPr/>
        </p:nvGrpSpPr>
        <p:grpSpPr bwMode="auto">
          <a:xfrm>
            <a:off x="7346950" y="1921793"/>
            <a:ext cx="723900" cy="1285875"/>
            <a:chOff x="4628" y="101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335" name="Rectangle 279"/>
            <p:cNvSpPr>
              <a:spLocks noChangeArrowheads="1"/>
            </p:cNvSpPr>
            <p:nvPr/>
          </p:nvSpPr>
          <p:spPr bwMode="auto">
            <a:xfrm>
              <a:off x="4628" y="101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336" name="Line 280"/>
            <p:cNvSpPr>
              <a:spLocks noChangeShapeType="1"/>
            </p:cNvSpPr>
            <p:nvPr/>
          </p:nvSpPr>
          <p:spPr bwMode="auto">
            <a:xfrm>
              <a:off x="4856" y="1118"/>
              <a:ext cx="12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7" name="Line 281"/>
            <p:cNvSpPr>
              <a:spLocks noChangeShapeType="1"/>
            </p:cNvSpPr>
            <p:nvPr/>
          </p:nvSpPr>
          <p:spPr bwMode="auto">
            <a:xfrm flipH="1">
              <a:off x="4868" y="1144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8" name="Line 282"/>
            <p:cNvSpPr>
              <a:spLocks noChangeShapeType="1"/>
            </p:cNvSpPr>
            <p:nvPr/>
          </p:nvSpPr>
          <p:spPr bwMode="auto">
            <a:xfrm>
              <a:off x="4868" y="1170"/>
              <a:ext cx="0" cy="5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9" name="Line 283"/>
            <p:cNvSpPr>
              <a:spLocks noChangeShapeType="1"/>
            </p:cNvSpPr>
            <p:nvPr/>
          </p:nvSpPr>
          <p:spPr bwMode="auto">
            <a:xfrm flipH="1">
              <a:off x="4913" y="1225"/>
              <a:ext cx="44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0" name="Line 284"/>
            <p:cNvSpPr>
              <a:spLocks noChangeShapeType="1"/>
            </p:cNvSpPr>
            <p:nvPr/>
          </p:nvSpPr>
          <p:spPr bwMode="auto">
            <a:xfrm>
              <a:off x="4913" y="1251"/>
              <a:ext cx="44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1" name="Line 285"/>
            <p:cNvSpPr>
              <a:spLocks noChangeShapeType="1"/>
            </p:cNvSpPr>
            <p:nvPr/>
          </p:nvSpPr>
          <p:spPr bwMode="auto">
            <a:xfrm>
              <a:off x="4957" y="1385"/>
              <a:ext cx="92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2" name="Line 286"/>
            <p:cNvSpPr>
              <a:spLocks noChangeShapeType="1"/>
            </p:cNvSpPr>
            <p:nvPr/>
          </p:nvSpPr>
          <p:spPr bwMode="auto">
            <a:xfrm flipH="1">
              <a:off x="5002" y="1411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3" name="Line 287"/>
            <p:cNvSpPr>
              <a:spLocks noChangeShapeType="1"/>
            </p:cNvSpPr>
            <p:nvPr/>
          </p:nvSpPr>
          <p:spPr bwMode="auto">
            <a:xfrm>
              <a:off x="5002" y="1437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4" name="Line 288"/>
            <p:cNvSpPr>
              <a:spLocks noChangeShapeType="1"/>
            </p:cNvSpPr>
            <p:nvPr/>
          </p:nvSpPr>
          <p:spPr bwMode="auto">
            <a:xfrm>
              <a:off x="4776" y="1518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5" name="Line 289"/>
            <p:cNvSpPr>
              <a:spLocks noChangeShapeType="1"/>
            </p:cNvSpPr>
            <p:nvPr/>
          </p:nvSpPr>
          <p:spPr bwMode="auto">
            <a:xfrm flipH="1">
              <a:off x="4776" y="1544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6" name="Line 290"/>
            <p:cNvSpPr>
              <a:spLocks noChangeShapeType="1"/>
            </p:cNvSpPr>
            <p:nvPr/>
          </p:nvSpPr>
          <p:spPr bwMode="auto">
            <a:xfrm flipH="1">
              <a:off x="4731" y="1518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7" name="Line 291"/>
            <p:cNvSpPr>
              <a:spLocks noChangeShapeType="1"/>
            </p:cNvSpPr>
            <p:nvPr/>
          </p:nvSpPr>
          <p:spPr bwMode="auto">
            <a:xfrm>
              <a:off x="4731" y="1544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8" name="Line 292"/>
            <p:cNvSpPr>
              <a:spLocks noChangeShapeType="1"/>
            </p:cNvSpPr>
            <p:nvPr/>
          </p:nvSpPr>
          <p:spPr bwMode="auto">
            <a:xfrm>
              <a:off x="4776" y="1570"/>
              <a:ext cx="0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9" name="Line 293"/>
            <p:cNvSpPr>
              <a:spLocks noChangeShapeType="1"/>
            </p:cNvSpPr>
            <p:nvPr/>
          </p:nvSpPr>
          <p:spPr bwMode="auto">
            <a:xfrm>
              <a:off x="4776" y="1598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0" name="Line 294"/>
            <p:cNvSpPr>
              <a:spLocks noChangeShapeType="1"/>
            </p:cNvSpPr>
            <p:nvPr/>
          </p:nvSpPr>
          <p:spPr bwMode="auto">
            <a:xfrm flipH="1">
              <a:off x="4776" y="1624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1" name="Line 295"/>
            <p:cNvSpPr>
              <a:spLocks noChangeShapeType="1"/>
            </p:cNvSpPr>
            <p:nvPr/>
          </p:nvSpPr>
          <p:spPr bwMode="auto">
            <a:xfrm flipH="1">
              <a:off x="4731" y="1598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2" name="Line 296"/>
            <p:cNvSpPr>
              <a:spLocks noChangeShapeType="1"/>
            </p:cNvSpPr>
            <p:nvPr/>
          </p:nvSpPr>
          <p:spPr bwMode="auto">
            <a:xfrm>
              <a:off x="4731" y="1624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3" name="Line 297"/>
            <p:cNvSpPr>
              <a:spLocks noChangeShapeType="1"/>
            </p:cNvSpPr>
            <p:nvPr/>
          </p:nvSpPr>
          <p:spPr bwMode="auto">
            <a:xfrm>
              <a:off x="4776" y="1650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4" name="Line 298"/>
            <p:cNvSpPr>
              <a:spLocks noChangeShapeType="1"/>
            </p:cNvSpPr>
            <p:nvPr/>
          </p:nvSpPr>
          <p:spPr bwMode="auto">
            <a:xfrm flipH="1">
              <a:off x="4957" y="1463"/>
              <a:ext cx="92" cy="26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5" name="Line 299"/>
            <p:cNvSpPr>
              <a:spLocks noChangeShapeType="1"/>
            </p:cNvSpPr>
            <p:nvPr/>
          </p:nvSpPr>
          <p:spPr bwMode="auto">
            <a:xfrm flipH="1" flipV="1">
              <a:off x="4868" y="1225"/>
              <a:ext cx="45" cy="55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6" name="Freeform 300"/>
            <p:cNvSpPr>
              <a:spLocks/>
            </p:cNvSpPr>
            <p:nvPr/>
          </p:nvSpPr>
          <p:spPr bwMode="auto">
            <a:xfrm>
              <a:off x="4901" y="1199"/>
              <a:ext cx="57" cy="107"/>
            </a:xfrm>
            <a:custGeom>
              <a:avLst/>
              <a:gdLst>
                <a:gd name="T0" fmla="*/ 56 w 57"/>
                <a:gd name="T1" fmla="*/ 0 h 107"/>
                <a:gd name="T2" fmla="*/ 43 w 57"/>
                <a:gd name="T3" fmla="*/ 0 h 107"/>
                <a:gd name="T4" fmla="*/ 31 w 57"/>
                <a:gd name="T5" fmla="*/ 3 h 107"/>
                <a:gd name="T6" fmla="*/ 14 w 57"/>
                <a:gd name="T7" fmla="*/ 16 h 107"/>
                <a:gd name="T8" fmla="*/ 0 w 57"/>
                <a:gd name="T9" fmla="*/ 53 h 107"/>
                <a:gd name="T10" fmla="*/ 13 w 57"/>
                <a:gd name="T11" fmla="*/ 88 h 107"/>
                <a:gd name="T12" fmla="*/ 30 w 57"/>
                <a:gd name="T13" fmla="*/ 101 h 107"/>
                <a:gd name="T14" fmla="*/ 56 w 57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07">
                  <a:moveTo>
                    <a:pt x="56" y="0"/>
                  </a:moveTo>
                  <a:lnTo>
                    <a:pt x="43" y="0"/>
                  </a:lnTo>
                  <a:lnTo>
                    <a:pt x="31" y="3"/>
                  </a:lnTo>
                  <a:lnTo>
                    <a:pt x="14" y="16"/>
                  </a:lnTo>
                  <a:lnTo>
                    <a:pt x="0" y="53"/>
                  </a:lnTo>
                  <a:lnTo>
                    <a:pt x="13" y="88"/>
                  </a:lnTo>
                  <a:lnTo>
                    <a:pt x="30" y="101"/>
                  </a:lnTo>
                  <a:lnTo>
                    <a:pt x="56" y="106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57" name="Freeform 301"/>
            <p:cNvSpPr>
              <a:spLocks/>
            </p:cNvSpPr>
            <p:nvPr/>
          </p:nvSpPr>
          <p:spPr bwMode="auto">
            <a:xfrm>
              <a:off x="4676" y="1464"/>
              <a:ext cx="101" cy="213"/>
            </a:xfrm>
            <a:custGeom>
              <a:avLst/>
              <a:gdLst>
                <a:gd name="T0" fmla="*/ 100 w 101"/>
                <a:gd name="T1" fmla="*/ 0 h 213"/>
                <a:gd name="T2" fmla="*/ 56 w 101"/>
                <a:gd name="T3" fmla="*/ 12 h 213"/>
                <a:gd name="T4" fmla="*/ 25 w 101"/>
                <a:gd name="T5" fmla="*/ 36 h 213"/>
                <a:gd name="T6" fmla="*/ 6 w 101"/>
                <a:gd name="T7" fmla="*/ 69 h 213"/>
                <a:gd name="T8" fmla="*/ 0 w 101"/>
                <a:gd name="T9" fmla="*/ 106 h 213"/>
                <a:gd name="T10" fmla="*/ 5 w 101"/>
                <a:gd name="T11" fmla="*/ 141 h 213"/>
                <a:gd name="T12" fmla="*/ 24 w 101"/>
                <a:gd name="T13" fmla="*/ 175 h 213"/>
                <a:gd name="T14" fmla="*/ 55 w 101"/>
                <a:gd name="T15" fmla="*/ 198 h 213"/>
                <a:gd name="T16" fmla="*/ 100 w 101"/>
                <a:gd name="T17" fmla="*/ 212 h 2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1" h="213">
                  <a:moveTo>
                    <a:pt x="100" y="0"/>
                  </a:moveTo>
                  <a:lnTo>
                    <a:pt x="56" y="12"/>
                  </a:lnTo>
                  <a:lnTo>
                    <a:pt x="25" y="36"/>
                  </a:lnTo>
                  <a:lnTo>
                    <a:pt x="6" y="69"/>
                  </a:lnTo>
                  <a:lnTo>
                    <a:pt x="0" y="106"/>
                  </a:lnTo>
                  <a:lnTo>
                    <a:pt x="5" y="141"/>
                  </a:lnTo>
                  <a:lnTo>
                    <a:pt x="24" y="175"/>
                  </a:lnTo>
                  <a:lnTo>
                    <a:pt x="55" y="198"/>
                  </a:lnTo>
                  <a:lnTo>
                    <a:pt x="100" y="212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58" name="Line 302"/>
            <p:cNvSpPr>
              <a:spLocks noChangeShapeType="1"/>
            </p:cNvSpPr>
            <p:nvPr/>
          </p:nvSpPr>
          <p:spPr bwMode="auto">
            <a:xfrm>
              <a:off x="4957" y="1199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9" name="Line 303"/>
            <p:cNvSpPr>
              <a:spLocks noChangeShapeType="1"/>
            </p:cNvSpPr>
            <p:nvPr/>
          </p:nvSpPr>
          <p:spPr bwMode="auto">
            <a:xfrm>
              <a:off x="4957" y="1225"/>
              <a:ext cx="0" cy="53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0" name="Line 304"/>
            <p:cNvSpPr>
              <a:spLocks noChangeShapeType="1"/>
            </p:cNvSpPr>
            <p:nvPr/>
          </p:nvSpPr>
          <p:spPr bwMode="auto">
            <a:xfrm>
              <a:off x="4957" y="1278"/>
              <a:ext cx="0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1" name="Line 305"/>
            <p:cNvSpPr>
              <a:spLocks noChangeShapeType="1"/>
            </p:cNvSpPr>
            <p:nvPr/>
          </p:nvSpPr>
          <p:spPr bwMode="auto">
            <a:xfrm>
              <a:off x="4776" y="1463"/>
              <a:ext cx="0" cy="5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2" name="Line 306"/>
            <p:cNvSpPr>
              <a:spLocks noChangeShapeType="1"/>
            </p:cNvSpPr>
            <p:nvPr/>
          </p:nvSpPr>
          <p:spPr bwMode="auto">
            <a:xfrm>
              <a:off x="5049" y="1411"/>
              <a:ext cx="0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3" name="Line 307"/>
            <p:cNvSpPr>
              <a:spLocks noChangeShapeType="1"/>
            </p:cNvSpPr>
            <p:nvPr/>
          </p:nvSpPr>
          <p:spPr bwMode="auto">
            <a:xfrm>
              <a:off x="4853" y="1062"/>
              <a:ext cx="0" cy="53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4" name="Line 308"/>
            <p:cNvSpPr>
              <a:spLocks noChangeShapeType="1"/>
            </p:cNvSpPr>
            <p:nvPr/>
          </p:nvSpPr>
          <p:spPr bwMode="auto">
            <a:xfrm>
              <a:off x="4853" y="1115"/>
              <a:ext cx="57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5" name="Line 309"/>
            <p:cNvSpPr>
              <a:spLocks noChangeShapeType="1"/>
            </p:cNvSpPr>
            <p:nvPr/>
          </p:nvSpPr>
          <p:spPr bwMode="auto">
            <a:xfrm>
              <a:off x="4910" y="1141"/>
              <a:ext cx="44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6" name="Line 310"/>
            <p:cNvSpPr>
              <a:spLocks noChangeShapeType="1"/>
            </p:cNvSpPr>
            <p:nvPr/>
          </p:nvSpPr>
          <p:spPr bwMode="auto">
            <a:xfrm>
              <a:off x="4954" y="1328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7" name="Line 311"/>
            <p:cNvSpPr>
              <a:spLocks noChangeShapeType="1"/>
            </p:cNvSpPr>
            <p:nvPr/>
          </p:nvSpPr>
          <p:spPr bwMode="auto">
            <a:xfrm flipH="1">
              <a:off x="4773" y="1382"/>
              <a:ext cx="181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8" name="Line 312"/>
            <p:cNvSpPr>
              <a:spLocks noChangeShapeType="1"/>
            </p:cNvSpPr>
            <p:nvPr/>
          </p:nvSpPr>
          <p:spPr bwMode="auto">
            <a:xfrm>
              <a:off x="4773" y="1701"/>
              <a:ext cx="181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9" name="Line 313"/>
            <p:cNvSpPr>
              <a:spLocks noChangeShapeType="1"/>
            </p:cNvSpPr>
            <p:nvPr/>
          </p:nvSpPr>
          <p:spPr bwMode="auto">
            <a:xfrm>
              <a:off x="4954" y="1727"/>
              <a:ext cx="0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0" name="Line 314"/>
            <p:cNvSpPr>
              <a:spLocks noChangeShapeType="1"/>
            </p:cNvSpPr>
            <p:nvPr/>
          </p:nvSpPr>
          <p:spPr bwMode="auto">
            <a:xfrm flipH="1">
              <a:off x="4910" y="1754"/>
              <a:ext cx="44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1" name="Freeform 315"/>
            <p:cNvSpPr>
              <a:spLocks/>
            </p:cNvSpPr>
            <p:nvPr/>
          </p:nvSpPr>
          <p:spPr bwMode="auto">
            <a:xfrm>
              <a:off x="4954" y="1196"/>
              <a:ext cx="71" cy="133"/>
            </a:xfrm>
            <a:custGeom>
              <a:avLst/>
              <a:gdLst>
                <a:gd name="T0" fmla="*/ 0 w 71"/>
                <a:gd name="T1" fmla="*/ 132 h 133"/>
                <a:gd name="T2" fmla="*/ 30 w 71"/>
                <a:gd name="T3" fmla="*/ 126 h 133"/>
                <a:gd name="T4" fmla="*/ 52 w 71"/>
                <a:gd name="T5" fmla="*/ 111 h 133"/>
                <a:gd name="T6" fmla="*/ 65 w 71"/>
                <a:gd name="T7" fmla="*/ 90 h 133"/>
                <a:gd name="T8" fmla="*/ 70 w 71"/>
                <a:gd name="T9" fmla="*/ 66 h 133"/>
                <a:gd name="T10" fmla="*/ 69 w 71"/>
                <a:gd name="T11" fmla="*/ 54 h 133"/>
                <a:gd name="T12" fmla="*/ 66 w 71"/>
                <a:gd name="T13" fmla="*/ 42 h 133"/>
                <a:gd name="T14" fmla="*/ 52 w 71"/>
                <a:gd name="T15" fmla="*/ 21 h 133"/>
                <a:gd name="T16" fmla="*/ 31 w 71"/>
                <a:gd name="T17" fmla="*/ 6 h 133"/>
                <a:gd name="T18" fmla="*/ 0 w 71"/>
                <a:gd name="T19" fmla="*/ 0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133">
                  <a:moveTo>
                    <a:pt x="0" y="132"/>
                  </a:moveTo>
                  <a:lnTo>
                    <a:pt x="30" y="126"/>
                  </a:lnTo>
                  <a:lnTo>
                    <a:pt x="52" y="111"/>
                  </a:lnTo>
                  <a:lnTo>
                    <a:pt x="65" y="90"/>
                  </a:lnTo>
                  <a:lnTo>
                    <a:pt x="70" y="66"/>
                  </a:lnTo>
                  <a:lnTo>
                    <a:pt x="69" y="54"/>
                  </a:lnTo>
                  <a:lnTo>
                    <a:pt x="66" y="42"/>
                  </a:lnTo>
                  <a:lnTo>
                    <a:pt x="52" y="21"/>
                  </a:lnTo>
                  <a:lnTo>
                    <a:pt x="31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72" name="Freeform 316"/>
            <p:cNvSpPr>
              <a:spLocks/>
            </p:cNvSpPr>
            <p:nvPr/>
          </p:nvSpPr>
          <p:spPr bwMode="auto">
            <a:xfrm>
              <a:off x="4773" y="1460"/>
              <a:ext cx="114" cy="242"/>
            </a:xfrm>
            <a:custGeom>
              <a:avLst/>
              <a:gdLst>
                <a:gd name="T0" fmla="*/ 0 w 114"/>
                <a:gd name="T1" fmla="*/ 241 h 242"/>
                <a:gd name="T2" fmla="*/ 49 w 114"/>
                <a:gd name="T3" fmla="*/ 227 h 242"/>
                <a:gd name="T4" fmla="*/ 84 w 114"/>
                <a:gd name="T5" fmla="*/ 199 h 242"/>
                <a:gd name="T6" fmla="*/ 106 w 114"/>
                <a:gd name="T7" fmla="*/ 162 h 242"/>
                <a:gd name="T8" fmla="*/ 113 w 114"/>
                <a:gd name="T9" fmla="*/ 120 h 242"/>
                <a:gd name="T10" fmla="*/ 113 w 114"/>
                <a:gd name="T11" fmla="*/ 111 h 242"/>
                <a:gd name="T12" fmla="*/ 112 w 114"/>
                <a:gd name="T13" fmla="*/ 100 h 242"/>
                <a:gd name="T14" fmla="*/ 106 w 114"/>
                <a:gd name="T15" fmla="*/ 80 h 242"/>
                <a:gd name="T16" fmla="*/ 84 w 114"/>
                <a:gd name="T17" fmla="*/ 42 h 242"/>
                <a:gd name="T18" fmla="*/ 50 w 114"/>
                <a:gd name="T19" fmla="*/ 15 h 242"/>
                <a:gd name="T20" fmla="*/ 0 w 114"/>
                <a:gd name="T21" fmla="*/ 0 h 2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4" h="242">
                  <a:moveTo>
                    <a:pt x="0" y="241"/>
                  </a:moveTo>
                  <a:lnTo>
                    <a:pt x="49" y="227"/>
                  </a:lnTo>
                  <a:lnTo>
                    <a:pt x="84" y="199"/>
                  </a:lnTo>
                  <a:lnTo>
                    <a:pt x="106" y="162"/>
                  </a:lnTo>
                  <a:lnTo>
                    <a:pt x="113" y="120"/>
                  </a:lnTo>
                  <a:lnTo>
                    <a:pt x="113" y="111"/>
                  </a:lnTo>
                  <a:lnTo>
                    <a:pt x="112" y="100"/>
                  </a:lnTo>
                  <a:lnTo>
                    <a:pt x="106" y="80"/>
                  </a:lnTo>
                  <a:lnTo>
                    <a:pt x="84" y="42"/>
                  </a:lnTo>
                  <a:lnTo>
                    <a:pt x="50" y="15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73" name="Line 317"/>
            <p:cNvSpPr>
              <a:spLocks noChangeShapeType="1"/>
            </p:cNvSpPr>
            <p:nvPr/>
          </p:nvSpPr>
          <p:spPr bwMode="auto">
            <a:xfrm>
              <a:off x="4954" y="1169"/>
              <a:ext cx="0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4" name="Line 318"/>
            <p:cNvSpPr>
              <a:spLocks noChangeShapeType="1"/>
            </p:cNvSpPr>
            <p:nvPr/>
          </p:nvSpPr>
          <p:spPr bwMode="auto">
            <a:xfrm>
              <a:off x="4773" y="1408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3423" name="Group 319"/>
          <p:cNvGrpSpPr>
            <a:grpSpLocks/>
          </p:cNvGrpSpPr>
          <p:nvPr/>
        </p:nvGrpSpPr>
        <p:grpSpPr bwMode="auto">
          <a:xfrm>
            <a:off x="6388100" y="3366418"/>
            <a:ext cx="723900" cy="1285875"/>
            <a:chOff x="4024" y="192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295" name="Rectangle 320"/>
            <p:cNvSpPr>
              <a:spLocks noChangeArrowheads="1"/>
            </p:cNvSpPr>
            <p:nvPr/>
          </p:nvSpPr>
          <p:spPr bwMode="auto">
            <a:xfrm>
              <a:off x="4024" y="192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296" name="Line 321"/>
            <p:cNvSpPr>
              <a:spLocks noChangeShapeType="1"/>
            </p:cNvSpPr>
            <p:nvPr/>
          </p:nvSpPr>
          <p:spPr bwMode="auto">
            <a:xfrm>
              <a:off x="4252" y="2004"/>
              <a:ext cx="11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7" name="Line 322"/>
            <p:cNvSpPr>
              <a:spLocks noChangeShapeType="1"/>
            </p:cNvSpPr>
            <p:nvPr/>
          </p:nvSpPr>
          <p:spPr bwMode="auto">
            <a:xfrm flipH="1">
              <a:off x="4263" y="2032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8" name="Line 323"/>
            <p:cNvSpPr>
              <a:spLocks noChangeShapeType="1"/>
            </p:cNvSpPr>
            <p:nvPr/>
          </p:nvSpPr>
          <p:spPr bwMode="auto">
            <a:xfrm>
              <a:off x="4263" y="2058"/>
              <a:ext cx="0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9" name="Line 324"/>
            <p:cNvSpPr>
              <a:spLocks noChangeShapeType="1"/>
            </p:cNvSpPr>
            <p:nvPr/>
          </p:nvSpPr>
          <p:spPr bwMode="auto">
            <a:xfrm flipH="1">
              <a:off x="4308" y="2110"/>
              <a:ext cx="45" cy="29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0" name="Line 325"/>
            <p:cNvSpPr>
              <a:spLocks noChangeShapeType="1"/>
            </p:cNvSpPr>
            <p:nvPr/>
          </p:nvSpPr>
          <p:spPr bwMode="auto">
            <a:xfrm>
              <a:off x="4308" y="2139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1" name="Line 326"/>
            <p:cNvSpPr>
              <a:spLocks noChangeShapeType="1"/>
            </p:cNvSpPr>
            <p:nvPr/>
          </p:nvSpPr>
          <p:spPr bwMode="auto">
            <a:xfrm>
              <a:off x="4353" y="2271"/>
              <a:ext cx="92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2" name="Line 327"/>
            <p:cNvSpPr>
              <a:spLocks noChangeShapeType="1"/>
            </p:cNvSpPr>
            <p:nvPr/>
          </p:nvSpPr>
          <p:spPr bwMode="auto">
            <a:xfrm>
              <a:off x="4445" y="2297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3" name="Line 328"/>
            <p:cNvSpPr>
              <a:spLocks noChangeShapeType="1"/>
            </p:cNvSpPr>
            <p:nvPr/>
          </p:nvSpPr>
          <p:spPr bwMode="auto">
            <a:xfrm flipH="1">
              <a:off x="4398" y="2297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4" name="Line 329"/>
            <p:cNvSpPr>
              <a:spLocks noChangeShapeType="1"/>
            </p:cNvSpPr>
            <p:nvPr/>
          </p:nvSpPr>
          <p:spPr bwMode="auto">
            <a:xfrm>
              <a:off x="4398" y="2323"/>
              <a:ext cx="47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5" name="Line 330"/>
            <p:cNvSpPr>
              <a:spLocks noChangeShapeType="1"/>
            </p:cNvSpPr>
            <p:nvPr/>
          </p:nvSpPr>
          <p:spPr bwMode="auto">
            <a:xfrm flipH="1">
              <a:off x="4127" y="2403"/>
              <a:ext cx="45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6" name="Line 331"/>
            <p:cNvSpPr>
              <a:spLocks noChangeShapeType="1"/>
            </p:cNvSpPr>
            <p:nvPr/>
          </p:nvSpPr>
          <p:spPr bwMode="auto">
            <a:xfrm>
              <a:off x="4127" y="2430"/>
              <a:ext cx="45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7" name="Line 332"/>
            <p:cNvSpPr>
              <a:spLocks noChangeShapeType="1"/>
            </p:cNvSpPr>
            <p:nvPr/>
          </p:nvSpPr>
          <p:spPr bwMode="auto">
            <a:xfrm>
              <a:off x="4172" y="2484"/>
              <a:ext cx="46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8" name="Line 333"/>
            <p:cNvSpPr>
              <a:spLocks noChangeShapeType="1"/>
            </p:cNvSpPr>
            <p:nvPr/>
          </p:nvSpPr>
          <p:spPr bwMode="auto">
            <a:xfrm flipH="1">
              <a:off x="4172" y="2510"/>
              <a:ext cx="46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9" name="Line 334"/>
            <p:cNvSpPr>
              <a:spLocks noChangeShapeType="1"/>
            </p:cNvSpPr>
            <p:nvPr/>
          </p:nvSpPr>
          <p:spPr bwMode="auto">
            <a:xfrm flipH="1">
              <a:off x="4353" y="2351"/>
              <a:ext cx="92" cy="26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0" name="Line 335"/>
            <p:cNvSpPr>
              <a:spLocks noChangeShapeType="1"/>
            </p:cNvSpPr>
            <p:nvPr/>
          </p:nvSpPr>
          <p:spPr bwMode="auto">
            <a:xfrm flipH="1" flipV="1">
              <a:off x="4263" y="2110"/>
              <a:ext cx="45" cy="561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1" name="Freeform 336"/>
            <p:cNvSpPr>
              <a:spLocks/>
            </p:cNvSpPr>
            <p:nvPr/>
          </p:nvSpPr>
          <p:spPr bwMode="auto">
            <a:xfrm>
              <a:off x="4297" y="2085"/>
              <a:ext cx="57" cy="107"/>
            </a:xfrm>
            <a:custGeom>
              <a:avLst/>
              <a:gdLst>
                <a:gd name="T0" fmla="*/ 56 w 57"/>
                <a:gd name="T1" fmla="*/ 0 h 107"/>
                <a:gd name="T2" fmla="*/ 43 w 57"/>
                <a:gd name="T3" fmla="*/ 0 h 107"/>
                <a:gd name="T4" fmla="*/ 31 w 57"/>
                <a:gd name="T5" fmla="*/ 3 h 107"/>
                <a:gd name="T6" fmla="*/ 14 w 57"/>
                <a:gd name="T7" fmla="*/ 16 h 107"/>
                <a:gd name="T8" fmla="*/ 0 w 57"/>
                <a:gd name="T9" fmla="*/ 52 h 107"/>
                <a:gd name="T10" fmla="*/ 13 w 57"/>
                <a:gd name="T11" fmla="*/ 88 h 107"/>
                <a:gd name="T12" fmla="*/ 30 w 57"/>
                <a:gd name="T13" fmla="*/ 101 h 107"/>
                <a:gd name="T14" fmla="*/ 56 w 57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07">
                  <a:moveTo>
                    <a:pt x="56" y="0"/>
                  </a:moveTo>
                  <a:lnTo>
                    <a:pt x="43" y="0"/>
                  </a:lnTo>
                  <a:lnTo>
                    <a:pt x="31" y="3"/>
                  </a:lnTo>
                  <a:lnTo>
                    <a:pt x="14" y="16"/>
                  </a:lnTo>
                  <a:lnTo>
                    <a:pt x="0" y="52"/>
                  </a:lnTo>
                  <a:lnTo>
                    <a:pt x="13" y="88"/>
                  </a:lnTo>
                  <a:lnTo>
                    <a:pt x="30" y="101"/>
                  </a:lnTo>
                  <a:lnTo>
                    <a:pt x="56" y="106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12" name="Line 337"/>
            <p:cNvSpPr>
              <a:spLocks noChangeShapeType="1"/>
            </p:cNvSpPr>
            <p:nvPr/>
          </p:nvSpPr>
          <p:spPr bwMode="auto">
            <a:xfrm>
              <a:off x="4353" y="2085"/>
              <a:ext cx="0" cy="2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3" name="Line 338"/>
            <p:cNvSpPr>
              <a:spLocks noChangeShapeType="1"/>
            </p:cNvSpPr>
            <p:nvPr/>
          </p:nvSpPr>
          <p:spPr bwMode="auto">
            <a:xfrm>
              <a:off x="4353" y="2110"/>
              <a:ext cx="0" cy="5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4" name="Line 339"/>
            <p:cNvSpPr>
              <a:spLocks noChangeShapeType="1"/>
            </p:cNvSpPr>
            <p:nvPr/>
          </p:nvSpPr>
          <p:spPr bwMode="auto">
            <a:xfrm>
              <a:off x="4353" y="2165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5" name="Line 340"/>
            <p:cNvSpPr>
              <a:spLocks noChangeShapeType="1"/>
            </p:cNvSpPr>
            <p:nvPr/>
          </p:nvSpPr>
          <p:spPr bwMode="auto">
            <a:xfrm>
              <a:off x="4172" y="2458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6" name="Line 341"/>
            <p:cNvSpPr>
              <a:spLocks noChangeShapeType="1"/>
            </p:cNvSpPr>
            <p:nvPr/>
          </p:nvSpPr>
          <p:spPr bwMode="auto">
            <a:xfrm>
              <a:off x="4172" y="2538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7" name="Line 342"/>
            <p:cNvSpPr>
              <a:spLocks noChangeShapeType="1"/>
            </p:cNvSpPr>
            <p:nvPr/>
          </p:nvSpPr>
          <p:spPr bwMode="auto">
            <a:xfrm>
              <a:off x="4252" y="1949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8" name="Line 343"/>
            <p:cNvSpPr>
              <a:spLocks noChangeShapeType="1"/>
            </p:cNvSpPr>
            <p:nvPr/>
          </p:nvSpPr>
          <p:spPr bwMode="auto">
            <a:xfrm>
              <a:off x="4252" y="2001"/>
              <a:ext cx="56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9" name="Line 344"/>
            <p:cNvSpPr>
              <a:spLocks noChangeShapeType="1"/>
            </p:cNvSpPr>
            <p:nvPr/>
          </p:nvSpPr>
          <p:spPr bwMode="auto">
            <a:xfrm>
              <a:off x="4308" y="2029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0" name="Line 345"/>
            <p:cNvSpPr>
              <a:spLocks noChangeShapeType="1"/>
            </p:cNvSpPr>
            <p:nvPr/>
          </p:nvSpPr>
          <p:spPr bwMode="auto">
            <a:xfrm>
              <a:off x="4353" y="2214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1" name="Line 346"/>
            <p:cNvSpPr>
              <a:spLocks noChangeShapeType="1"/>
            </p:cNvSpPr>
            <p:nvPr/>
          </p:nvSpPr>
          <p:spPr bwMode="auto">
            <a:xfrm flipH="1">
              <a:off x="4172" y="2268"/>
              <a:ext cx="181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2" name="Line 347"/>
            <p:cNvSpPr>
              <a:spLocks noChangeShapeType="1"/>
            </p:cNvSpPr>
            <p:nvPr/>
          </p:nvSpPr>
          <p:spPr bwMode="auto">
            <a:xfrm>
              <a:off x="4172" y="2400"/>
              <a:ext cx="46" cy="29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3" name="Line 348"/>
            <p:cNvSpPr>
              <a:spLocks noChangeShapeType="1"/>
            </p:cNvSpPr>
            <p:nvPr/>
          </p:nvSpPr>
          <p:spPr bwMode="auto">
            <a:xfrm flipH="1">
              <a:off x="4172" y="2429"/>
              <a:ext cx="46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4" name="Line 349"/>
            <p:cNvSpPr>
              <a:spLocks noChangeShapeType="1"/>
            </p:cNvSpPr>
            <p:nvPr/>
          </p:nvSpPr>
          <p:spPr bwMode="auto">
            <a:xfrm flipH="1">
              <a:off x="4127" y="2481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5" name="Line 350"/>
            <p:cNvSpPr>
              <a:spLocks noChangeShapeType="1"/>
            </p:cNvSpPr>
            <p:nvPr/>
          </p:nvSpPr>
          <p:spPr bwMode="auto">
            <a:xfrm>
              <a:off x="4127" y="2507"/>
              <a:ext cx="45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6" name="Line 351"/>
            <p:cNvSpPr>
              <a:spLocks noChangeShapeType="1"/>
            </p:cNvSpPr>
            <p:nvPr/>
          </p:nvSpPr>
          <p:spPr bwMode="auto">
            <a:xfrm>
              <a:off x="4172" y="2587"/>
              <a:ext cx="181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7" name="Line 352"/>
            <p:cNvSpPr>
              <a:spLocks noChangeShapeType="1"/>
            </p:cNvSpPr>
            <p:nvPr/>
          </p:nvSpPr>
          <p:spPr bwMode="auto">
            <a:xfrm>
              <a:off x="4353" y="2613"/>
              <a:ext cx="0" cy="29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8" name="Line 353"/>
            <p:cNvSpPr>
              <a:spLocks noChangeShapeType="1"/>
            </p:cNvSpPr>
            <p:nvPr/>
          </p:nvSpPr>
          <p:spPr bwMode="auto">
            <a:xfrm flipH="1">
              <a:off x="4308" y="2642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9" name="Freeform 354"/>
            <p:cNvSpPr>
              <a:spLocks/>
            </p:cNvSpPr>
            <p:nvPr/>
          </p:nvSpPr>
          <p:spPr bwMode="auto">
            <a:xfrm>
              <a:off x="4353" y="2082"/>
              <a:ext cx="70" cy="133"/>
            </a:xfrm>
            <a:custGeom>
              <a:avLst/>
              <a:gdLst>
                <a:gd name="T0" fmla="*/ 0 w 70"/>
                <a:gd name="T1" fmla="*/ 132 h 133"/>
                <a:gd name="T2" fmla="*/ 30 w 70"/>
                <a:gd name="T3" fmla="*/ 126 h 133"/>
                <a:gd name="T4" fmla="*/ 52 w 70"/>
                <a:gd name="T5" fmla="*/ 111 h 133"/>
                <a:gd name="T6" fmla="*/ 65 w 70"/>
                <a:gd name="T7" fmla="*/ 90 h 133"/>
                <a:gd name="T8" fmla="*/ 69 w 70"/>
                <a:gd name="T9" fmla="*/ 66 h 133"/>
                <a:gd name="T10" fmla="*/ 68 w 70"/>
                <a:gd name="T11" fmla="*/ 54 h 133"/>
                <a:gd name="T12" fmla="*/ 65 w 70"/>
                <a:gd name="T13" fmla="*/ 42 h 133"/>
                <a:gd name="T14" fmla="*/ 52 w 70"/>
                <a:gd name="T15" fmla="*/ 21 h 133"/>
                <a:gd name="T16" fmla="*/ 31 w 70"/>
                <a:gd name="T17" fmla="*/ 6 h 133"/>
                <a:gd name="T18" fmla="*/ 0 w 70"/>
                <a:gd name="T19" fmla="*/ 0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0" h="133">
                  <a:moveTo>
                    <a:pt x="0" y="132"/>
                  </a:moveTo>
                  <a:lnTo>
                    <a:pt x="30" y="126"/>
                  </a:lnTo>
                  <a:lnTo>
                    <a:pt x="52" y="111"/>
                  </a:lnTo>
                  <a:lnTo>
                    <a:pt x="65" y="90"/>
                  </a:lnTo>
                  <a:lnTo>
                    <a:pt x="69" y="66"/>
                  </a:lnTo>
                  <a:lnTo>
                    <a:pt x="68" y="54"/>
                  </a:lnTo>
                  <a:lnTo>
                    <a:pt x="65" y="42"/>
                  </a:lnTo>
                  <a:lnTo>
                    <a:pt x="52" y="21"/>
                  </a:lnTo>
                  <a:lnTo>
                    <a:pt x="31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30" name="Freeform 355"/>
            <p:cNvSpPr>
              <a:spLocks/>
            </p:cNvSpPr>
            <p:nvPr/>
          </p:nvSpPr>
          <p:spPr bwMode="auto">
            <a:xfrm>
              <a:off x="4071" y="2349"/>
              <a:ext cx="102" cy="213"/>
            </a:xfrm>
            <a:custGeom>
              <a:avLst/>
              <a:gdLst>
                <a:gd name="T0" fmla="*/ 101 w 102"/>
                <a:gd name="T1" fmla="*/ 0 h 213"/>
                <a:gd name="T2" fmla="*/ 57 w 102"/>
                <a:gd name="T3" fmla="*/ 12 h 213"/>
                <a:gd name="T4" fmla="*/ 25 w 102"/>
                <a:gd name="T5" fmla="*/ 35 h 213"/>
                <a:gd name="T6" fmla="*/ 6 w 102"/>
                <a:gd name="T7" fmla="*/ 69 h 213"/>
                <a:gd name="T8" fmla="*/ 0 w 102"/>
                <a:gd name="T9" fmla="*/ 106 h 213"/>
                <a:gd name="T10" fmla="*/ 6 w 102"/>
                <a:gd name="T11" fmla="*/ 141 h 213"/>
                <a:gd name="T12" fmla="*/ 25 w 102"/>
                <a:gd name="T13" fmla="*/ 175 h 213"/>
                <a:gd name="T14" fmla="*/ 56 w 102"/>
                <a:gd name="T15" fmla="*/ 198 h 213"/>
                <a:gd name="T16" fmla="*/ 101 w 102"/>
                <a:gd name="T17" fmla="*/ 212 h 2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2" h="213">
                  <a:moveTo>
                    <a:pt x="101" y="0"/>
                  </a:moveTo>
                  <a:lnTo>
                    <a:pt x="57" y="12"/>
                  </a:lnTo>
                  <a:lnTo>
                    <a:pt x="25" y="35"/>
                  </a:lnTo>
                  <a:lnTo>
                    <a:pt x="6" y="69"/>
                  </a:lnTo>
                  <a:lnTo>
                    <a:pt x="0" y="106"/>
                  </a:lnTo>
                  <a:lnTo>
                    <a:pt x="6" y="141"/>
                  </a:lnTo>
                  <a:lnTo>
                    <a:pt x="25" y="175"/>
                  </a:lnTo>
                  <a:lnTo>
                    <a:pt x="56" y="198"/>
                  </a:lnTo>
                  <a:lnTo>
                    <a:pt x="101" y="212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31" name="Freeform 356"/>
            <p:cNvSpPr>
              <a:spLocks/>
            </p:cNvSpPr>
            <p:nvPr/>
          </p:nvSpPr>
          <p:spPr bwMode="auto">
            <a:xfrm>
              <a:off x="4172" y="2348"/>
              <a:ext cx="114" cy="240"/>
            </a:xfrm>
            <a:custGeom>
              <a:avLst/>
              <a:gdLst>
                <a:gd name="T0" fmla="*/ 0 w 114"/>
                <a:gd name="T1" fmla="*/ 239 h 240"/>
                <a:gd name="T2" fmla="*/ 49 w 114"/>
                <a:gd name="T3" fmla="*/ 224 h 240"/>
                <a:gd name="T4" fmla="*/ 84 w 114"/>
                <a:gd name="T5" fmla="*/ 197 h 240"/>
                <a:gd name="T6" fmla="*/ 106 w 114"/>
                <a:gd name="T7" fmla="*/ 161 h 240"/>
                <a:gd name="T8" fmla="*/ 113 w 114"/>
                <a:gd name="T9" fmla="*/ 119 h 240"/>
                <a:gd name="T10" fmla="*/ 113 w 114"/>
                <a:gd name="T11" fmla="*/ 109 h 240"/>
                <a:gd name="T12" fmla="*/ 112 w 114"/>
                <a:gd name="T13" fmla="*/ 99 h 240"/>
                <a:gd name="T14" fmla="*/ 106 w 114"/>
                <a:gd name="T15" fmla="*/ 79 h 240"/>
                <a:gd name="T16" fmla="*/ 84 w 114"/>
                <a:gd name="T17" fmla="*/ 42 h 240"/>
                <a:gd name="T18" fmla="*/ 50 w 114"/>
                <a:gd name="T19" fmla="*/ 15 h 240"/>
                <a:gd name="T20" fmla="*/ 0 w 114"/>
                <a:gd name="T21" fmla="*/ 0 h 2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4" h="240">
                  <a:moveTo>
                    <a:pt x="0" y="239"/>
                  </a:moveTo>
                  <a:lnTo>
                    <a:pt x="49" y="224"/>
                  </a:lnTo>
                  <a:lnTo>
                    <a:pt x="84" y="197"/>
                  </a:lnTo>
                  <a:lnTo>
                    <a:pt x="106" y="161"/>
                  </a:lnTo>
                  <a:lnTo>
                    <a:pt x="113" y="119"/>
                  </a:lnTo>
                  <a:lnTo>
                    <a:pt x="113" y="109"/>
                  </a:lnTo>
                  <a:lnTo>
                    <a:pt x="112" y="99"/>
                  </a:lnTo>
                  <a:lnTo>
                    <a:pt x="106" y="79"/>
                  </a:lnTo>
                  <a:lnTo>
                    <a:pt x="84" y="42"/>
                  </a:lnTo>
                  <a:lnTo>
                    <a:pt x="50" y="15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32" name="Line 357"/>
            <p:cNvSpPr>
              <a:spLocks noChangeShapeType="1"/>
            </p:cNvSpPr>
            <p:nvPr/>
          </p:nvSpPr>
          <p:spPr bwMode="auto">
            <a:xfrm>
              <a:off x="4353" y="2055"/>
              <a:ext cx="0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3" name="Line 358"/>
            <p:cNvSpPr>
              <a:spLocks noChangeShapeType="1"/>
            </p:cNvSpPr>
            <p:nvPr/>
          </p:nvSpPr>
          <p:spPr bwMode="auto">
            <a:xfrm>
              <a:off x="4172" y="2294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4" name="Line 359"/>
            <p:cNvSpPr>
              <a:spLocks noChangeShapeType="1"/>
            </p:cNvSpPr>
            <p:nvPr/>
          </p:nvSpPr>
          <p:spPr bwMode="auto">
            <a:xfrm>
              <a:off x="4172" y="2348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3464" name="Group 360"/>
          <p:cNvGrpSpPr>
            <a:grpSpLocks/>
          </p:cNvGrpSpPr>
          <p:nvPr/>
        </p:nvGrpSpPr>
        <p:grpSpPr bwMode="auto">
          <a:xfrm>
            <a:off x="4470400" y="1921793"/>
            <a:ext cx="723900" cy="1285875"/>
            <a:chOff x="2816" y="101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259" name="Rectangle 361"/>
            <p:cNvSpPr>
              <a:spLocks noChangeArrowheads="1"/>
            </p:cNvSpPr>
            <p:nvPr/>
          </p:nvSpPr>
          <p:spPr bwMode="auto">
            <a:xfrm>
              <a:off x="2816" y="101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260" name="Line 362"/>
            <p:cNvSpPr>
              <a:spLocks noChangeShapeType="1"/>
            </p:cNvSpPr>
            <p:nvPr/>
          </p:nvSpPr>
          <p:spPr bwMode="auto">
            <a:xfrm>
              <a:off x="3033" y="1120"/>
              <a:ext cx="11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1" name="Line 363"/>
            <p:cNvSpPr>
              <a:spLocks noChangeShapeType="1"/>
            </p:cNvSpPr>
            <p:nvPr/>
          </p:nvSpPr>
          <p:spPr bwMode="auto">
            <a:xfrm>
              <a:off x="3089" y="1146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2" name="Line 364"/>
            <p:cNvSpPr>
              <a:spLocks noChangeShapeType="1"/>
            </p:cNvSpPr>
            <p:nvPr/>
          </p:nvSpPr>
          <p:spPr bwMode="auto">
            <a:xfrm>
              <a:off x="3136" y="1172"/>
              <a:ext cx="0" cy="13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3" name="Line 365"/>
            <p:cNvSpPr>
              <a:spLocks noChangeShapeType="1"/>
            </p:cNvSpPr>
            <p:nvPr/>
          </p:nvSpPr>
          <p:spPr bwMode="auto">
            <a:xfrm flipH="1">
              <a:off x="3089" y="1227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4" name="Line 366"/>
            <p:cNvSpPr>
              <a:spLocks noChangeShapeType="1"/>
            </p:cNvSpPr>
            <p:nvPr/>
          </p:nvSpPr>
          <p:spPr bwMode="auto">
            <a:xfrm>
              <a:off x="3089" y="1253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5" name="Line 367"/>
            <p:cNvSpPr>
              <a:spLocks noChangeShapeType="1"/>
            </p:cNvSpPr>
            <p:nvPr/>
          </p:nvSpPr>
          <p:spPr bwMode="auto">
            <a:xfrm>
              <a:off x="3136" y="1333"/>
              <a:ext cx="0" cy="53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6" name="Line 368"/>
            <p:cNvSpPr>
              <a:spLocks noChangeShapeType="1"/>
            </p:cNvSpPr>
            <p:nvPr/>
          </p:nvSpPr>
          <p:spPr bwMode="auto">
            <a:xfrm>
              <a:off x="3136" y="1386"/>
              <a:ext cx="90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7" name="Line 369"/>
            <p:cNvSpPr>
              <a:spLocks noChangeShapeType="1"/>
            </p:cNvSpPr>
            <p:nvPr/>
          </p:nvSpPr>
          <p:spPr bwMode="auto">
            <a:xfrm flipH="1">
              <a:off x="2955" y="1386"/>
              <a:ext cx="181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8" name="Line 370"/>
            <p:cNvSpPr>
              <a:spLocks noChangeShapeType="1"/>
            </p:cNvSpPr>
            <p:nvPr/>
          </p:nvSpPr>
          <p:spPr bwMode="auto">
            <a:xfrm>
              <a:off x="3226" y="1413"/>
              <a:ext cx="0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9" name="Line 371"/>
            <p:cNvSpPr>
              <a:spLocks noChangeShapeType="1"/>
            </p:cNvSpPr>
            <p:nvPr/>
          </p:nvSpPr>
          <p:spPr bwMode="auto">
            <a:xfrm flipH="1">
              <a:off x="3181" y="1413"/>
              <a:ext cx="45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0" name="Line 372"/>
            <p:cNvSpPr>
              <a:spLocks noChangeShapeType="1"/>
            </p:cNvSpPr>
            <p:nvPr/>
          </p:nvSpPr>
          <p:spPr bwMode="auto">
            <a:xfrm>
              <a:off x="3181" y="1440"/>
              <a:ext cx="45" cy="2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1" name="Line 373"/>
            <p:cNvSpPr>
              <a:spLocks noChangeShapeType="1"/>
            </p:cNvSpPr>
            <p:nvPr/>
          </p:nvSpPr>
          <p:spPr bwMode="auto">
            <a:xfrm>
              <a:off x="2955" y="1413"/>
              <a:ext cx="0" cy="10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2" name="Line 374"/>
            <p:cNvSpPr>
              <a:spLocks noChangeShapeType="1"/>
            </p:cNvSpPr>
            <p:nvPr/>
          </p:nvSpPr>
          <p:spPr bwMode="auto">
            <a:xfrm>
              <a:off x="2955" y="1520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3" name="Line 375"/>
            <p:cNvSpPr>
              <a:spLocks noChangeShapeType="1"/>
            </p:cNvSpPr>
            <p:nvPr/>
          </p:nvSpPr>
          <p:spPr bwMode="auto">
            <a:xfrm flipH="1">
              <a:off x="2955" y="1546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4" name="Line 376"/>
            <p:cNvSpPr>
              <a:spLocks noChangeShapeType="1"/>
            </p:cNvSpPr>
            <p:nvPr/>
          </p:nvSpPr>
          <p:spPr bwMode="auto">
            <a:xfrm flipH="1">
              <a:off x="2908" y="1520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5" name="Line 377"/>
            <p:cNvSpPr>
              <a:spLocks noChangeShapeType="1"/>
            </p:cNvSpPr>
            <p:nvPr/>
          </p:nvSpPr>
          <p:spPr bwMode="auto">
            <a:xfrm>
              <a:off x="2908" y="1546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6" name="Line 378"/>
            <p:cNvSpPr>
              <a:spLocks noChangeShapeType="1"/>
            </p:cNvSpPr>
            <p:nvPr/>
          </p:nvSpPr>
          <p:spPr bwMode="auto">
            <a:xfrm>
              <a:off x="2955" y="1572"/>
              <a:ext cx="0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7" name="Line 379"/>
            <p:cNvSpPr>
              <a:spLocks noChangeShapeType="1"/>
            </p:cNvSpPr>
            <p:nvPr/>
          </p:nvSpPr>
          <p:spPr bwMode="auto">
            <a:xfrm>
              <a:off x="2955" y="1600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8" name="Line 380"/>
            <p:cNvSpPr>
              <a:spLocks noChangeShapeType="1"/>
            </p:cNvSpPr>
            <p:nvPr/>
          </p:nvSpPr>
          <p:spPr bwMode="auto">
            <a:xfrm flipH="1">
              <a:off x="2955" y="1626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9" name="Line 381"/>
            <p:cNvSpPr>
              <a:spLocks noChangeShapeType="1"/>
            </p:cNvSpPr>
            <p:nvPr/>
          </p:nvSpPr>
          <p:spPr bwMode="auto">
            <a:xfrm flipH="1">
              <a:off x="2908" y="1600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0" name="Line 382"/>
            <p:cNvSpPr>
              <a:spLocks noChangeShapeType="1"/>
            </p:cNvSpPr>
            <p:nvPr/>
          </p:nvSpPr>
          <p:spPr bwMode="auto">
            <a:xfrm>
              <a:off x="2908" y="1626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1" name="Line 383"/>
            <p:cNvSpPr>
              <a:spLocks noChangeShapeType="1"/>
            </p:cNvSpPr>
            <p:nvPr/>
          </p:nvSpPr>
          <p:spPr bwMode="auto">
            <a:xfrm>
              <a:off x="2955" y="1652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2" name="Line 384"/>
            <p:cNvSpPr>
              <a:spLocks noChangeShapeType="1"/>
            </p:cNvSpPr>
            <p:nvPr/>
          </p:nvSpPr>
          <p:spPr bwMode="auto">
            <a:xfrm>
              <a:off x="2955" y="1706"/>
              <a:ext cx="181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3" name="Line 385"/>
            <p:cNvSpPr>
              <a:spLocks noChangeShapeType="1"/>
            </p:cNvSpPr>
            <p:nvPr/>
          </p:nvSpPr>
          <p:spPr bwMode="auto">
            <a:xfrm>
              <a:off x="3136" y="1733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4" name="Line 386"/>
            <p:cNvSpPr>
              <a:spLocks noChangeShapeType="1"/>
            </p:cNvSpPr>
            <p:nvPr/>
          </p:nvSpPr>
          <p:spPr bwMode="auto">
            <a:xfrm flipH="1">
              <a:off x="3136" y="1465"/>
              <a:ext cx="90" cy="26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5" name="Line 387"/>
            <p:cNvSpPr>
              <a:spLocks noChangeShapeType="1"/>
            </p:cNvSpPr>
            <p:nvPr/>
          </p:nvSpPr>
          <p:spPr bwMode="auto">
            <a:xfrm flipH="1">
              <a:off x="3089" y="1759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6" name="Freeform 388"/>
            <p:cNvSpPr>
              <a:spLocks/>
            </p:cNvSpPr>
            <p:nvPr/>
          </p:nvSpPr>
          <p:spPr bwMode="auto">
            <a:xfrm>
              <a:off x="3078" y="1201"/>
              <a:ext cx="59" cy="107"/>
            </a:xfrm>
            <a:custGeom>
              <a:avLst/>
              <a:gdLst>
                <a:gd name="T0" fmla="*/ 58 w 59"/>
                <a:gd name="T1" fmla="*/ 0 h 107"/>
                <a:gd name="T2" fmla="*/ 45 w 59"/>
                <a:gd name="T3" fmla="*/ 0 h 107"/>
                <a:gd name="T4" fmla="*/ 33 w 59"/>
                <a:gd name="T5" fmla="*/ 3 h 107"/>
                <a:gd name="T6" fmla="*/ 14 w 59"/>
                <a:gd name="T7" fmla="*/ 16 h 107"/>
                <a:gd name="T8" fmla="*/ 0 w 59"/>
                <a:gd name="T9" fmla="*/ 53 h 107"/>
                <a:gd name="T10" fmla="*/ 14 w 59"/>
                <a:gd name="T11" fmla="*/ 88 h 107"/>
                <a:gd name="T12" fmla="*/ 32 w 59"/>
                <a:gd name="T13" fmla="*/ 101 h 107"/>
                <a:gd name="T14" fmla="*/ 58 w 59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9" h="107">
                  <a:moveTo>
                    <a:pt x="58" y="0"/>
                  </a:moveTo>
                  <a:lnTo>
                    <a:pt x="45" y="0"/>
                  </a:lnTo>
                  <a:lnTo>
                    <a:pt x="33" y="3"/>
                  </a:lnTo>
                  <a:lnTo>
                    <a:pt x="14" y="16"/>
                  </a:lnTo>
                  <a:lnTo>
                    <a:pt x="0" y="53"/>
                  </a:lnTo>
                  <a:lnTo>
                    <a:pt x="14" y="88"/>
                  </a:lnTo>
                  <a:lnTo>
                    <a:pt x="32" y="101"/>
                  </a:lnTo>
                  <a:lnTo>
                    <a:pt x="58" y="106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7" name="Freeform 389"/>
            <p:cNvSpPr>
              <a:spLocks/>
            </p:cNvSpPr>
            <p:nvPr/>
          </p:nvSpPr>
          <p:spPr bwMode="auto">
            <a:xfrm>
              <a:off x="3136" y="1201"/>
              <a:ext cx="68" cy="133"/>
            </a:xfrm>
            <a:custGeom>
              <a:avLst/>
              <a:gdLst>
                <a:gd name="T0" fmla="*/ 0 w 68"/>
                <a:gd name="T1" fmla="*/ 132 h 133"/>
                <a:gd name="T2" fmla="*/ 29 w 68"/>
                <a:gd name="T3" fmla="*/ 126 h 133"/>
                <a:gd name="T4" fmla="*/ 50 w 68"/>
                <a:gd name="T5" fmla="*/ 111 h 133"/>
                <a:gd name="T6" fmla="*/ 63 w 68"/>
                <a:gd name="T7" fmla="*/ 90 h 133"/>
                <a:gd name="T8" fmla="*/ 67 w 68"/>
                <a:gd name="T9" fmla="*/ 66 h 133"/>
                <a:gd name="T10" fmla="*/ 66 w 68"/>
                <a:gd name="T11" fmla="*/ 54 h 133"/>
                <a:gd name="T12" fmla="*/ 63 w 68"/>
                <a:gd name="T13" fmla="*/ 42 h 133"/>
                <a:gd name="T14" fmla="*/ 50 w 68"/>
                <a:gd name="T15" fmla="*/ 21 h 133"/>
                <a:gd name="T16" fmla="*/ 30 w 68"/>
                <a:gd name="T17" fmla="*/ 6 h 133"/>
                <a:gd name="T18" fmla="*/ 0 w 68"/>
                <a:gd name="T19" fmla="*/ 0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133">
                  <a:moveTo>
                    <a:pt x="0" y="132"/>
                  </a:moveTo>
                  <a:lnTo>
                    <a:pt x="29" y="126"/>
                  </a:lnTo>
                  <a:lnTo>
                    <a:pt x="50" y="111"/>
                  </a:lnTo>
                  <a:lnTo>
                    <a:pt x="63" y="90"/>
                  </a:lnTo>
                  <a:lnTo>
                    <a:pt x="67" y="66"/>
                  </a:lnTo>
                  <a:lnTo>
                    <a:pt x="66" y="54"/>
                  </a:lnTo>
                  <a:lnTo>
                    <a:pt x="63" y="42"/>
                  </a:lnTo>
                  <a:lnTo>
                    <a:pt x="50" y="21"/>
                  </a:lnTo>
                  <a:lnTo>
                    <a:pt x="30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8" name="Freeform 390"/>
            <p:cNvSpPr>
              <a:spLocks/>
            </p:cNvSpPr>
            <p:nvPr/>
          </p:nvSpPr>
          <p:spPr bwMode="auto">
            <a:xfrm>
              <a:off x="2852" y="1466"/>
              <a:ext cx="104" cy="213"/>
            </a:xfrm>
            <a:custGeom>
              <a:avLst/>
              <a:gdLst>
                <a:gd name="T0" fmla="*/ 103 w 104"/>
                <a:gd name="T1" fmla="*/ 0 h 213"/>
                <a:gd name="T2" fmla="*/ 58 w 104"/>
                <a:gd name="T3" fmla="*/ 12 h 213"/>
                <a:gd name="T4" fmla="*/ 26 w 104"/>
                <a:gd name="T5" fmla="*/ 36 h 213"/>
                <a:gd name="T6" fmla="*/ 6 w 104"/>
                <a:gd name="T7" fmla="*/ 69 h 213"/>
                <a:gd name="T8" fmla="*/ 0 w 104"/>
                <a:gd name="T9" fmla="*/ 106 h 213"/>
                <a:gd name="T10" fmla="*/ 5 w 104"/>
                <a:gd name="T11" fmla="*/ 141 h 213"/>
                <a:gd name="T12" fmla="*/ 25 w 104"/>
                <a:gd name="T13" fmla="*/ 175 h 213"/>
                <a:gd name="T14" fmla="*/ 57 w 104"/>
                <a:gd name="T15" fmla="*/ 199 h 213"/>
                <a:gd name="T16" fmla="*/ 103 w 104"/>
                <a:gd name="T17" fmla="*/ 212 h 2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4" h="213">
                  <a:moveTo>
                    <a:pt x="103" y="0"/>
                  </a:moveTo>
                  <a:lnTo>
                    <a:pt x="58" y="12"/>
                  </a:lnTo>
                  <a:lnTo>
                    <a:pt x="26" y="36"/>
                  </a:lnTo>
                  <a:lnTo>
                    <a:pt x="6" y="69"/>
                  </a:lnTo>
                  <a:lnTo>
                    <a:pt x="0" y="106"/>
                  </a:lnTo>
                  <a:lnTo>
                    <a:pt x="5" y="141"/>
                  </a:lnTo>
                  <a:lnTo>
                    <a:pt x="25" y="175"/>
                  </a:lnTo>
                  <a:lnTo>
                    <a:pt x="57" y="199"/>
                  </a:lnTo>
                  <a:lnTo>
                    <a:pt x="103" y="212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9" name="Freeform 391"/>
            <p:cNvSpPr>
              <a:spLocks/>
            </p:cNvSpPr>
            <p:nvPr/>
          </p:nvSpPr>
          <p:spPr bwMode="auto">
            <a:xfrm>
              <a:off x="2955" y="1465"/>
              <a:ext cx="114" cy="242"/>
            </a:xfrm>
            <a:custGeom>
              <a:avLst/>
              <a:gdLst>
                <a:gd name="T0" fmla="*/ 0 w 114"/>
                <a:gd name="T1" fmla="*/ 241 h 242"/>
                <a:gd name="T2" fmla="*/ 49 w 114"/>
                <a:gd name="T3" fmla="*/ 227 h 242"/>
                <a:gd name="T4" fmla="*/ 84 w 114"/>
                <a:gd name="T5" fmla="*/ 199 h 242"/>
                <a:gd name="T6" fmla="*/ 105 w 114"/>
                <a:gd name="T7" fmla="*/ 162 h 242"/>
                <a:gd name="T8" fmla="*/ 113 w 114"/>
                <a:gd name="T9" fmla="*/ 120 h 242"/>
                <a:gd name="T10" fmla="*/ 113 w 114"/>
                <a:gd name="T11" fmla="*/ 111 h 242"/>
                <a:gd name="T12" fmla="*/ 112 w 114"/>
                <a:gd name="T13" fmla="*/ 100 h 242"/>
                <a:gd name="T14" fmla="*/ 106 w 114"/>
                <a:gd name="T15" fmla="*/ 80 h 242"/>
                <a:gd name="T16" fmla="*/ 84 w 114"/>
                <a:gd name="T17" fmla="*/ 42 h 242"/>
                <a:gd name="T18" fmla="*/ 50 w 114"/>
                <a:gd name="T19" fmla="*/ 15 h 242"/>
                <a:gd name="T20" fmla="*/ 0 w 114"/>
                <a:gd name="T21" fmla="*/ 0 h 2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4" h="242">
                  <a:moveTo>
                    <a:pt x="0" y="241"/>
                  </a:moveTo>
                  <a:lnTo>
                    <a:pt x="49" y="227"/>
                  </a:lnTo>
                  <a:lnTo>
                    <a:pt x="84" y="199"/>
                  </a:lnTo>
                  <a:lnTo>
                    <a:pt x="105" y="162"/>
                  </a:lnTo>
                  <a:lnTo>
                    <a:pt x="113" y="120"/>
                  </a:lnTo>
                  <a:lnTo>
                    <a:pt x="113" y="111"/>
                  </a:lnTo>
                  <a:lnTo>
                    <a:pt x="112" y="100"/>
                  </a:lnTo>
                  <a:lnTo>
                    <a:pt x="106" y="80"/>
                  </a:lnTo>
                  <a:lnTo>
                    <a:pt x="84" y="42"/>
                  </a:lnTo>
                  <a:lnTo>
                    <a:pt x="50" y="15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0" name="Line 392"/>
            <p:cNvSpPr>
              <a:spLocks noChangeShapeType="1"/>
            </p:cNvSpPr>
            <p:nvPr/>
          </p:nvSpPr>
          <p:spPr bwMode="auto">
            <a:xfrm>
              <a:off x="3033" y="1066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1" name="Line 393"/>
            <p:cNvSpPr>
              <a:spLocks noChangeShapeType="1"/>
            </p:cNvSpPr>
            <p:nvPr/>
          </p:nvSpPr>
          <p:spPr bwMode="auto">
            <a:xfrm flipH="1">
              <a:off x="3044" y="1146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2" name="Line 394"/>
            <p:cNvSpPr>
              <a:spLocks noChangeShapeType="1"/>
            </p:cNvSpPr>
            <p:nvPr/>
          </p:nvSpPr>
          <p:spPr bwMode="auto">
            <a:xfrm>
              <a:off x="3044" y="1172"/>
              <a:ext cx="0" cy="55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3" name="Line 395"/>
            <p:cNvSpPr>
              <a:spLocks noChangeShapeType="1"/>
            </p:cNvSpPr>
            <p:nvPr/>
          </p:nvSpPr>
          <p:spPr bwMode="auto">
            <a:xfrm flipH="1" flipV="1">
              <a:off x="3044" y="1227"/>
              <a:ext cx="45" cy="55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4" name="Line 396"/>
            <p:cNvSpPr>
              <a:spLocks noChangeShapeType="1"/>
            </p:cNvSpPr>
            <p:nvPr/>
          </p:nvSpPr>
          <p:spPr bwMode="auto">
            <a:xfrm>
              <a:off x="3033" y="1120"/>
              <a:ext cx="56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3501" name="Group 397"/>
          <p:cNvGrpSpPr>
            <a:grpSpLocks/>
          </p:cNvGrpSpPr>
          <p:nvPr/>
        </p:nvGrpSpPr>
        <p:grpSpPr bwMode="auto">
          <a:xfrm>
            <a:off x="7346950" y="3366418"/>
            <a:ext cx="723900" cy="1285875"/>
            <a:chOff x="4628" y="1922"/>
            <a:chExt cx="456" cy="810"/>
          </a:xfrm>
          <a:solidFill>
            <a:schemeClr val="tx1">
              <a:lumMod val="65000"/>
              <a:lumOff val="35000"/>
            </a:schemeClr>
          </a:solidFill>
        </p:grpSpPr>
        <p:sp>
          <p:nvSpPr>
            <p:cNvPr id="51219" name="Rectangle 398"/>
            <p:cNvSpPr>
              <a:spLocks noChangeArrowheads="1"/>
            </p:cNvSpPr>
            <p:nvPr/>
          </p:nvSpPr>
          <p:spPr bwMode="auto">
            <a:xfrm>
              <a:off x="4628" y="1922"/>
              <a:ext cx="456" cy="810"/>
            </a:xfrm>
            <a:prstGeom prst="rect">
              <a:avLst/>
            </a:prstGeom>
            <a:grp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defRPr sz="24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•"/>
                <a:defRPr sz="2000" b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i="1">
                  <a:solidFill>
                    <a:schemeClr val="tx2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220" name="Line 399"/>
            <p:cNvSpPr>
              <a:spLocks noChangeShapeType="1"/>
            </p:cNvSpPr>
            <p:nvPr/>
          </p:nvSpPr>
          <p:spPr bwMode="auto">
            <a:xfrm>
              <a:off x="4856" y="2004"/>
              <a:ext cx="12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1" name="Line 400"/>
            <p:cNvSpPr>
              <a:spLocks noChangeShapeType="1"/>
            </p:cNvSpPr>
            <p:nvPr/>
          </p:nvSpPr>
          <p:spPr bwMode="auto">
            <a:xfrm flipH="1">
              <a:off x="4868" y="2032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2" name="Line 401"/>
            <p:cNvSpPr>
              <a:spLocks noChangeShapeType="1"/>
            </p:cNvSpPr>
            <p:nvPr/>
          </p:nvSpPr>
          <p:spPr bwMode="auto">
            <a:xfrm>
              <a:off x="4868" y="2058"/>
              <a:ext cx="0" cy="52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3" name="Line 402"/>
            <p:cNvSpPr>
              <a:spLocks noChangeShapeType="1"/>
            </p:cNvSpPr>
            <p:nvPr/>
          </p:nvSpPr>
          <p:spPr bwMode="auto">
            <a:xfrm flipH="1">
              <a:off x="4913" y="2110"/>
              <a:ext cx="44" cy="29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4" name="Line 403"/>
            <p:cNvSpPr>
              <a:spLocks noChangeShapeType="1"/>
            </p:cNvSpPr>
            <p:nvPr/>
          </p:nvSpPr>
          <p:spPr bwMode="auto">
            <a:xfrm>
              <a:off x="4913" y="2139"/>
              <a:ext cx="44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5" name="Line 404"/>
            <p:cNvSpPr>
              <a:spLocks noChangeShapeType="1"/>
            </p:cNvSpPr>
            <p:nvPr/>
          </p:nvSpPr>
          <p:spPr bwMode="auto">
            <a:xfrm>
              <a:off x="4957" y="2271"/>
              <a:ext cx="92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6" name="Line 405"/>
            <p:cNvSpPr>
              <a:spLocks noChangeShapeType="1"/>
            </p:cNvSpPr>
            <p:nvPr/>
          </p:nvSpPr>
          <p:spPr bwMode="auto">
            <a:xfrm>
              <a:off x="5049" y="2297"/>
              <a:ext cx="0" cy="54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7" name="Line 406"/>
            <p:cNvSpPr>
              <a:spLocks noChangeShapeType="1"/>
            </p:cNvSpPr>
            <p:nvPr/>
          </p:nvSpPr>
          <p:spPr bwMode="auto">
            <a:xfrm flipH="1">
              <a:off x="5002" y="2297"/>
              <a:ext cx="47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8" name="Line 407"/>
            <p:cNvSpPr>
              <a:spLocks noChangeShapeType="1"/>
            </p:cNvSpPr>
            <p:nvPr/>
          </p:nvSpPr>
          <p:spPr bwMode="auto">
            <a:xfrm>
              <a:off x="5002" y="2323"/>
              <a:ext cx="47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9" name="Line 408"/>
            <p:cNvSpPr>
              <a:spLocks noChangeShapeType="1"/>
            </p:cNvSpPr>
            <p:nvPr/>
          </p:nvSpPr>
          <p:spPr bwMode="auto">
            <a:xfrm>
              <a:off x="4776" y="2403"/>
              <a:ext cx="45" cy="27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0" name="Line 409"/>
            <p:cNvSpPr>
              <a:spLocks noChangeShapeType="1"/>
            </p:cNvSpPr>
            <p:nvPr/>
          </p:nvSpPr>
          <p:spPr bwMode="auto">
            <a:xfrm flipH="1">
              <a:off x="4776" y="2430"/>
              <a:ext cx="45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1" name="Line 410"/>
            <p:cNvSpPr>
              <a:spLocks noChangeShapeType="1"/>
            </p:cNvSpPr>
            <p:nvPr/>
          </p:nvSpPr>
          <p:spPr bwMode="auto">
            <a:xfrm flipH="1">
              <a:off x="4731" y="2484"/>
              <a:ext cx="45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2" name="Line 411"/>
            <p:cNvSpPr>
              <a:spLocks noChangeShapeType="1"/>
            </p:cNvSpPr>
            <p:nvPr/>
          </p:nvSpPr>
          <p:spPr bwMode="auto">
            <a:xfrm>
              <a:off x="4731" y="2510"/>
              <a:ext cx="45" cy="28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3" name="Line 412"/>
            <p:cNvSpPr>
              <a:spLocks noChangeShapeType="1"/>
            </p:cNvSpPr>
            <p:nvPr/>
          </p:nvSpPr>
          <p:spPr bwMode="auto">
            <a:xfrm flipH="1">
              <a:off x="4957" y="2351"/>
              <a:ext cx="92" cy="26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4" name="Line 413"/>
            <p:cNvSpPr>
              <a:spLocks noChangeShapeType="1"/>
            </p:cNvSpPr>
            <p:nvPr/>
          </p:nvSpPr>
          <p:spPr bwMode="auto">
            <a:xfrm flipH="1" flipV="1">
              <a:off x="4868" y="2110"/>
              <a:ext cx="45" cy="561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5" name="Freeform 414"/>
            <p:cNvSpPr>
              <a:spLocks/>
            </p:cNvSpPr>
            <p:nvPr/>
          </p:nvSpPr>
          <p:spPr bwMode="auto">
            <a:xfrm>
              <a:off x="4901" y="2085"/>
              <a:ext cx="57" cy="107"/>
            </a:xfrm>
            <a:custGeom>
              <a:avLst/>
              <a:gdLst>
                <a:gd name="T0" fmla="*/ 56 w 57"/>
                <a:gd name="T1" fmla="*/ 0 h 107"/>
                <a:gd name="T2" fmla="*/ 43 w 57"/>
                <a:gd name="T3" fmla="*/ 0 h 107"/>
                <a:gd name="T4" fmla="*/ 31 w 57"/>
                <a:gd name="T5" fmla="*/ 3 h 107"/>
                <a:gd name="T6" fmla="*/ 14 w 57"/>
                <a:gd name="T7" fmla="*/ 16 h 107"/>
                <a:gd name="T8" fmla="*/ 0 w 57"/>
                <a:gd name="T9" fmla="*/ 52 h 107"/>
                <a:gd name="T10" fmla="*/ 13 w 57"/>
                <a:gd name="T11" fmla="*/ 88 h 107"/>
                <a:gd name="T12" fmla="*/ 30 w 57"/>
                <a:gd name="T13" fmla="*/ 101 h 107"/>
                <a:gd name="T14" fmla="*/ 56 w 57"/>
                <a:gd name="T15" fmla="*/ 106 h 1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7" h="107">
                  <a:moveTo>
                    <a:pt x="56" y="0"/>
                  </a:moveTo>
                  <a:lnTo>
                    <a:pt x="43" y="0"/>
                  </a:lnTo>
                  <a:lnTo>
                    <a:pt x="31" y="3"/>
                  </a:lnTo>
                  <a:lnTo>
                    <a:pt x="14" y="16"/>
                  </a:lnTo>
                  <a:lnTo>
                    <a:pt x="0" y="52"/>
                  </a:lnTo>
                  <a:lnTo>
                    <a:pt x="13" y="88"/>
                  </a:lnTo>
                  <a:lnTo>
                    <a:pt x="30" y="101"/>
                  </a:lnTo>
                  <a:lnTo>
                    <a:pt x="56" y="106"/>
                  </a:lnTo>
                </a:path>
              </a:pathLst>
            </a:custGeom>
            <a:grpFill/>
            <a:ln w="12700" cap="rnd" cmpd="sng">
              <a:solidFill>
                <a:srgbClr val="CECECE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36" name="Line 415"/>
            <p:cNvSpPr>
              <a:spLocks noChangeShapeType="1"/>
            </p:cNvSpPr>
            <p:nvPr/>
          </p:nvSpPr>
          <p:spPr bwMode="auto">
            <a:xfrm>
              <a:off x="4957" y="2094"/>
              <a:ext cx="0" cy="1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7" name="Line 416"/>
            <p:cNvSpPr>
              <a:spLocks noChangeShapeType="1"/>
            </p:cNvSpPr>
            <p:nvPr/>
          </p:nvSpPr>
          <p:spPr bwMode="auto">
            <a:xfrm>
              <a:off x="4957" y="2110"/>
              <a:ext cx="0" cy="55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8" name="Line 417"/>
            <p:cNvSpPr>
              <a:spLocks noChangeShapeType="1"/>
            </p:cNvSpPr>
            <p:nvPr/>
          </p:nvSpPr>
          <p:spPr bwMode="auto">
            <a:xfrm>
              <a:off x="4957" y="2165"/>
              <a:ext cx="0" cy="26"/>
            </a:xfrm>
            <a:prstGeom prst="line">
              <a:avLst/>
            </a:prstGeom>
            <a:grpFill/>
            <a:ln w="12700">
              <a:solidFill>
                <a:srgbClr val="CECECE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9" name="Line 418"/>
            <p:cNvSpPr>
              <a:spLocks noChangeShapeType="1"/>
            </p:cNvSpPr>
            <p:nvPr/>
          </p:nvSpPr>
          <p:spPr bwMode="auto">
            <a:xfrm>
              <a:off x="4856" y="1952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0" name="Line 419"/>
            <p:cNvSpPr>
              <a:spLocks noChangeShapeType="1"/>
            </p:cNvSpPr>
            <p:nvPr/>
          </p:nvSpPr>
          <p:spPr bwMode="auto">
            <a:xfrm>
              <a:off x="4913" y="2032"/>
              <a:ext cx="44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1" name="Line 420"/>
            <p:cNvSpPr>
              <a:spLocks noChangeShapeType="1"/>
            </p:cNvSpPr>
            <p:nvPr/>
          </p:nvSpPr>
          <p:spPr bwMode="auto">
            <a:xfrm>
              <a:off x="4957" y="2217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2" name="Line 421"/>
            <p:cNvSpPr>
              <a:spLocks noChangeShapeType="1"/>
            </p:cNvSpPr>
            <p:nvPr/>
          </p:nvSpPr>
          <p:spPr bwMode="auto">
            <a:xfrm flipH="1">
              <a:off x="4776" y="2271"/>
              <a:ext cx="181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3" name="Line 422"/>
            <p:cNvSpPr>
              <a:spLocks noChangeShapeType="1"/>
            </p:cNvSpPr>
            <p:nvPr/>
          </p:nvSpPr>
          <p:spPr bwMode="auto">
            <a:xfrm flipH="1">
              <a:off x="4731" y="2403"/>
              <a:ext cx="45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4" name="Line 423"/>
            <p:cNvSpPr>
              <a:spLocks noChangeShapeType="1"/>
            </p:cNvSpPr>
            <p:nvPr/>
          </p:nvSpPr>
          <p:spPr bwMode="auto">
            <a:xfrm>
              <a:off x="4731" y="2430"/>
              <a:ext cx="45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5" name="Line 424"/>
            <p:cNvSpPr>
              <a:spLocks noChangeShapeType="1"/>
            </p:cNvSpPr>
            <p:nvPr/>
          </p:nvSpPr>
          <p:spPr bwMode="auto">
            <a:xfrm>
              <a:off x="4776" y="2484"/>
              <a:ext cx="45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6" name="Line 425"/>
            <p:cNvSpPr>
              <a:spLocks noChangeShapeType="1"/>
            </p:cNvSpPr>
            <p:nvPr/>
          </p:nvSpPr>
          <p:spPr bwMode="auto">
            <a:xfrm flipH="1">
              <a:off x="4776" y="2510"/>
              <a:ext cx="45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7" name="Line 426"/>
            <p:cNvSpPr>
              <a:spLocks noChangeShapeType="1"/>
            </p:cNvSpPr>
            <p:nvPr/>
          </p:nvSpPr>
          <p:spPr bwMode="auto">
            <a:xfrm>
              <a:off x="4776" y="2538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8" name="Line 427"/>
            <p:cNvSpPr>
              <a:spLocks noChangeShapeType="1"/>
            </p:cNvSpPr>
            <p:nvPr/>
          </p:nvSpPr>
          <p:spPr bwMode="auto">
            <a:xfrm>
              <a:off x="4776" y="2590"/>
              <a:ext cx="181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9" name="Line 428"/>
            <p:cNvSpPr>
              <a:spLocks noChangeShapeType="1"/>
            </p:cNvSpPr>
            <p:nvPr/>
          </p:nvSpPr>
          <p:spPr bwMode="auto">
            <a:xfrm>
              <a:off x="4957" y="2616"/>
              <a:ext cx="0" cy="29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0" name="Line 429"/>
            <p:cNvSpPr>
              <a:spLocks noChangeShapeType="1"/>
            </p:cNvSpPr>
            <p:nvPr/>
          </p:nvSpPr>
          <p:spPr bwMode="auto">
            <a:xfrm flipH="1">
              <a:off x="4913" y="2645"/>
              <a:ext cx="44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1" name="Freeform 430"/>
            <p:cNvSpPr>
              <a:spLocks/>
            </p:cNvSpPr>
            <p:nvPr/>
          </p:nvSpPr>
          <p:spPr bwMode="auto">
            <a:xfrm>
              <a:off x="4776" y="2351"/>
              <a:ext cx="114" cy="240"/>
            </a:xfrm>
            <a:custGeom>
              <a:avLst/>
              <a:gdLst>
                <a:gd name="T0" fmla="*/ 0 w 114"/>
                <a:gd name="T1" fmla="*/ 239 h 240"/>
                <a:gd name="T2" fmla="*/ 49 w 114"/>
                <a:gd name="T3" fmla="*/ 224 h 240"/>
                <a:gd name="T4" fmla="*/ 84 w 114"/>
                <a:gd name="T5" fmla="*/ 197 h 240"/>
                <a:gd name="T6" fmla="*/ 106 w 114"/>
                <a:gd name="T7" fmla="*/ 161 h 240"/>
                <a:gd name="T8" fmla="*/ 113 w 114"/>
                <a:gd name="T9" fmla="*/ 119 h 240"/>
                <a:gd name="T10" fmla="*/ 113 w 114"/>
                <a:gd name="T11" fmla="*/ 109 h 240"/>
                <a:gd name="T12" fmla="*/ 112 w 114"/>
                <a:gd name="T13" fmla="*/ 99 h 240"/>
                <a:gd name="T14" fmla="*/ 106 w 114"/>
                <a:gd name="T15" fmla="*/ 79 h 240"/>
                <a:gd name="T16" fmla="*/ 84 w 114"/>
                <a:gd name="T17" fmla="*/ 42 h 240"/>
                <a:gd name="T18" fmla="*/ 50 w 114"/>
                <a:gd name="T19" fmla="*/ 15 h 240"/>
                <a:gd name="T20" fmla="*/ 0 w 114"/>
                <a:gd name="T21" fmla="*/ 0 h 2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4" h="240">
                  <a:moveTo>
                    <a:pt x="0" y="239"/>
                  </a:moveTo>
                  <a:lnTo>
                    <a:pt x="49" y="224"/>
                  </a:lnTo>
                  <a:lnTo>
                    <a:pt x="84" y="197"/>
                  </a:lnTo>
                  <a:lnTo>
                    <a:pt x="106" y="161"/>
                  </a:lnTo>
                  <a:lnTo>
                    <a:pt x="113" y="119"/>
                  </a:lnTo>
                  <a:lnTo>
                    <a:pt x="113" y="109"/>
                  </a:lnTo>
                  <a:lnTo>
                    <a:pt x="112" y="99"/>
                  </a:lnTo>
                  <a:lnTo>
                    <a:pt x="106" y="79"/>
                  </a:lnTo>
                  <a:lnTo>
                    <a:pt x="84" y="42"/>
                  </a:lnTo>
                  <a:lnTo>
                    <a:pt x="50" y="15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52" name="Line 431"/>
            <p:cNvSpPr>
              <a:spLocks noChangeShapeType="1"/>
            </p:cNvSpPr>
            <p:nvPr/>
          </p:nvSpPr>
          <p:spPr bwMode="auto">
            <a:xfrm>
              <a:off x="4957" y="2058"/>
              <a:ext cx="0" cy="27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3" name="Line 432"/>
            <p:cNvSpPr>
              <a:spLocks noChangeShapeType="1"/>
            </p:cNvSpPr>
            <p:nvPr/>
          </p:nvSpPr>
          <p:spPr bwMode="auto">
            <a:xfrm>
              <a:off x="4776" y="2297"/>
              <a:ext cx="0" cy="54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4" name="Line 433"/>
            <p:cNvSpPr>
              <a:spLocks noChangeShapeType="1"/>
            </p:cNvSpPr>
            <p:nvPr/>
          </p:nvSpPr>
          <p:spPr bwMode="auto">
            <a:xfrm>
              <a:off x="4776" y="2351"/>
              <a:ext cx="0" cy="52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5" name="Line 434"/>
            <p:cNvSpPr>
              <a:spLocks noChangeShapeType="1"/>
            </p:cNvSpPr>
            <p:nvPr/>
          </p:nvSpPr>
          <p:spPr bwMode="auto">
            <a:xfrm>
              <a:off x="4776" y="2458"/>
              <a:ext cx="0" cy="26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6" name="Freeform 435"/>
            <p:cNvSpPr>
              <a:spLocks/>
            </p:cNvSpPr>
            <p:nvPr/>
          </p:nvSpPr>
          <p:spPr bwMode="auto">
            <a:xfrm>
              <a:off x="4957" y="2085"/>
              <a:ext cx="71" cy="133"/>
            </a:xfrm>
            <a:custGeom>
              <a:avLst/>
              <a:gdLst>
                <a:gd name="T0" fmla="*/ 0 w 71"/>
                <a:gd name="T1" fmla="*/ 132 h 133"/>
                <a:gd name="T2" fmla="*/ 30 w 71"/>
                <a:gd name="T3" fmla="*/ 126 h 133"/>
                <a:gd name="T4" fmla="*/ 52 w 71"/>
                <a:gd name="T5" fmla="*/ 111 h 133"/>
                <a:gd name="T6" fmla="*/ 65 w 71"/>
                <a:gd name="T7" fmla="*/ 90 h 133"/>
                <a:gd name="T8" fmla="*/ 70 w 71"/>
                <a:gd name="T9" fmla="*/ 66 h 133"/>
                <a:gd name="T10" fmla="*/ 69 w 71"/>
                <a:gd name="T11" fmla="*/ 54 h 133"/>
                <a:gd name="T12" fmla="*/ 66 w 71"/>
                <a:gd name="T13" fmla="*/ 42 h 133"/>
                <a:gd name="T14" fmla="*/ 52 w 71"/>
                <a:gd name="T15" fmla="*/ 21 h 133"/>
                <a:gd name="T16" fmla="*/ 31 w 71"/>
                <a:gd name="T17" fmla="*/ 6 h 133"/>
                <a:gd name="T18" fmla="*/ 0 w 71"/>
                <a:gd name="T19" fmla="*/ 0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133">
                  <a:moveTo>
                    <a:pt x="0" y="132"/>
                  </a:moveTo>
                  <a:lnTo>
                    <a:pt x="30" y="126"/>
                  </a:lnTo>
                  <a:lnTo>
                    <a:pt x="52" y="111"/>
                  </a:lnTo>
                  <a:lnTo>
                    <a:pt x="65" y="90"/>
                  </a:lnTo>
                  <a:lnTo>
                    <a:pt x="70" y="66"/>
                  </a:lnTo>
                  <a:lnTo>
                    <a:pt x="69" y="54"/>
                  </a:lnTo>
                  <a:lnTo>
                    <a:pt x="66" y="42"/>
                  </a:lnTo>
                  <a:lnTo>
                    <a:pt x="52" y="21"/>
                  </a:lnTo>
                  <a:lnTo>
                    <a:pt x="31" y="6"/>
                  </a:lnTo>
                  <a:lnTo>
                    <a:pt x="0" y="0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57" name="Freeform 436"/>
            <p:cNvSpPr>
              <a:spLocks/>
            </p:cNvSpPr>
            <p:nvPr/>
          </p:nvSpPr>
          <p:spPr bwMode="auto">
            <a:xfrm>
              <a:off x="4679" y="2349"/>
              <a:ext cx="101" cy="213"/>
            </a:xfrm>
            <a:custGeom>
              <a:avLst/>
              <a:gdLst>
                <a:gd name="T0" fmla="*/ 100 w 101"/>
                <a:gd name="T1" fmla="*/ 0 h 213"/>
                <a:gd name="T2" fmla="*/ 56 w 101"/>
                <a:gd name="T3" fmla="*/ 12 h 213"/>
                <a:gd name="T4" fmla="*/ 25 w 101"/>
                <a:gd name="T5" fmla="*/ 35 h 213"/>
                <a:gd name="T6" fmla="*/ 6 w 101"/>
                <a:gd name="T7" fmla="*/ 69 h 213"/>
                <a:gd name="T8" fmla="*/ 0 w 101"/>
                <a:gd name="T9" fmla="*/ 106 h 213"/>
                <a:gd name="T10" fmla="*/ 5 w 101"/>
                <a:gd name="T11" fmla="*/ 141 h 213"/>
                <a:gd name="T12" fmla="*/ 24 w 101"/>
                <a:gd name="T13" fmla="*/ 175 h 213"/>
                <a:gd name="T14" fmla="*/ 55 w 101"/>
                <a:gd name="T15" fmla="*/ 198 h 213"/>
                <a:gd name="T16" fmla="*/ 100 w 101"/>
                <a:gd name="T17" fmla="*/ 212 h 2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1" h="213">
                  <a:moveTo>
                    <a:pt x="100" y="0"/>
                  </a:moveTo>
                  <a:lnTo>
                    <a:pt x="56" y="12"/>
                  </a:lnTo>
                  <a:lnTo>
                    <a:pt x="25" y="35"/>
                  </a:lnTo>
                  <a:lnTo>
                    <a:pt x="6" y="69"/>
                  </a:lnTo>
                  <a:lnTo>
                    <a:pt x="0" y="106"/>
                  </a:lnTo>
                  <a:lnTo>
                    <a:pt x="5" y="141"/>
                  </a:lnTo>
                  <a:lnTo>
                    <a:pt x="24" y="175"/>
                  </a:lnTo>
                  <a:lnTo>
                    <a:pt x="55" y="198"/>
                  </a:lnTo>
                  <a:lnTo>
                    <a:pt x="100" y="212"/>
                  </a:lnTo>
                </a:path>
              </a:pathLst>
            </a:custGeom>
            <a:grpFill/>
            <a:ln w="12700" cap="rnd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58" name="Line 437"/>
            <p:cNvSpPr>
              <a:spLocks noChangeShapeType="1"/>
            </p:cNvSpPr>
            <p:nvPr/>
          </p:nvSpPr>
          <p:spPr bwMode="auto">
            <a:xfrm>
              <a:off x="4856" y="2004"/>
              <a:ext cx="57" cy="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18" name="Text Box 439"/>
          <p:cNvSpPr txBox="1">
            <a:spLocks noChangeArrowheads="1"/>
          </p:cNvSpPr>
          <p:nvPr/>
        </p:nvSpPr>
        <p:spPr bwMode="auto">
          <a:xfrm>
            <a:off x="279400" y="829896"/>
            <a:ext cx="8382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50000">
                      <a:srgbClr val="FFFFFF"/>
                    </a:gs>
                    <a:gs pos="100000">
                      <a:srgbClr val="0000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sz="2000" b="1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–"/>
              <a:defRPr sz="20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i="1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en-US" sz="1800" dirty="0" smtClean="0">
                <a:solidFill>
                  <a:srgbClr val="000000"/>
                </a:solidFill>
                <a:latin typeface="Arial" panose="020B0604020202020204" pitchFamily="34" charset="0"/>
              </a:rPr>
              <a:t>Análise do controle de fluxo nas várias possibilidades de execução</a:t>
            </a: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42" name="Rectangle 2"/>
          <p:cNvSpPr txBox="1">
            <a:spLocks noChangeArrowheads="1"/>
          </p:cNvSpPr>
          <p:nvPr/>
        </p:nvSpPr>
        <p:spPr>
          <a:xfrm>
            <a:off x="1776413" y="187384"/>
            <a:ext cx="5425058" cy="546100"/>
          </a:xfrm>
          <a:prstGeom prst="rect">
            <a:avLst/>
          </a:prstGeom>
        </p:spPr>
        <p:txBody>
          <a:bodyPr vert="horz" anchor="ctr">
            <a:normAutofit fontScale="525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en-US" dirty="0" smtClean="0"/>
              <a:t>POSSIBILIDADE DE EXECUÇÃO DE FLUXO</a:t>
            </a:r>
            <a:endParaRPr lang="pt-BR" altLang="en-US" dirty="0"/>
          </a:p>
        </p:txBody>
      </p:sp>
    </p:spTree>
    <p:extLst>
      <p:ext uri="{BB962C8B-B14F-4D97-AF65-F5344CB8AC3E}">
        <p14:creationId xmlns:p14="http://schemas.microsoft.com/office/powerpoint/2010/main" val="95860986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933A5FB-4E62-4496-B8E9-7F65693C6086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OMPLEXIDADE CICLOMÁTICA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0808"/>
            <a:ext cx="7669213" cy="424847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pt-BR" altLang="en-US" sz="2800" dirty="0"/>
              <a:t>A complexidade </a:t>
            </a:r>
            <a:r>
              <a:rPr lang="pt-BR" altLang="en-US" sz="2800" dirty="0" err="1"/>
              <a:t>ciclomática</a:t>
            </a:r>
            <a:endParaRPr lang="pt-BR" altLang="en-US" sz="2800" dirty="0"/>
          </a:p>
          <a:p>
            <a:pPr lvl="1">
              <a:lnSpc>
                <a:spcPct val="90000"/>
              </a:lnSpc>
            </a:pPr>
            <a:r>
              <a:rPr lang="pt-BR" altLang="en-US" sz="2800" dirty="0"/>
              <a:t>Baseado  na teoria dos grafos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Dado um </a:t>
            </a:r>
            <a:r>
              <a:rPr lang="en-US" altLang="en-US" sz="2800" dirty="0" err="1"/>
              <a:t>grafo</a:t>
            </a:r>
            <a:r>
              <a:rPr lang="en-US" altLang="en-US" sz="2800" dirty="0"/>
              <a:t> G, V(G) </a:t>
            </a:r>
            <a:r>
              <a:rPr lang="en-US" altLang="en-US" sz="2800" dirty="0" smtClean="0"/>
              <a:t>=</a:t>
            </a:r>
          </a:p>
          <a:p>
            <a:pPr lvl="1">
              <a:lnSpc>
                <a:spcPct val="90000"/>
              </a:lnSpc>
            </a:pPr>
            <a:endParaRPr lang="pt-BR" altLang="en-US" sz="2800" dirty="0"/>
          </a:p>
          <a:p>
            <a:pPr lvl="2">
              <a:lnSpc>
                <a:spcPct val="90000"/>
              </a:lnSpc>
            </a:pPr>
            <a:r>
              <a:rPr lang="pt-BR" altLang="en-US" sz="2800" b="1" dirty="0" smtClean="0">
                <a:solidFill>
                  <a:srgbClr val="0070C0"/>
                </a:solidFill>
              </a:rPr>
              <a:t>E </a:t>
            </a:r>
            <a:r>
              <a:rPr lang="pt-BR" altLang="en-US" sz="2800" b="1" dirty="0">
                <a:solidFill>
                  <a:srgbClr val="0070C0"/>
                </a:solidFill>
              </a:rPr>
              <a:t>– N + 2</a:t>
            </a:r>
            <a:r>
              <a:rPr lang="pt-BR" altLang="en-US" sz="2800" dirty="0"/>
              <a:t>,  onde E corresponde ao número de arestas e N o número de nós do grafo de fluxo.</a:t>
            </a:r>
          </a:p>
          <a:p>
            <a:pPr lvl="2">
              <a:lnSpc>
                <a:spcPct val="90000"/>
              </a:lnSpc>
            </a:pPr>
            <a:r>
              <a:rPr lang="pt-BR" altLang="en-US" sz="2800" b="1" dirty="0">
                <a:solidFill>
                  <a:srgbClr val="C00000"/>
                </a:solidFill>
              </a:rPr>
              <a:t>P + 1</a:t>
            </a:r>
            <a:r>
              <a:rPr lang="pt-BR" altLang="en-US" sz="2800" dirty="0"/>
              <a:t>, onde P é o número de nós predicativos (desviantes) contidos no grafo.</a:t>
            </a:r>
          </a:p>
          <a:p>
            <a:pPr>
              <a:lnSpc>
                <a:spcPct val="90000"/>
              </a:lnSpc>
            </a:pPr>
            <a:endParaRPr lang="pt-B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9457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bjetivos do Processo de Teste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5</a:t>
            </a:fld>
            <a:endParaRPr lang="pt-BR"/>
          </a:p>
        </p:txBody>
      </p:sp>
      <p:graphicFrame>
        <p:nvGraphicFramePr>
          <p:cNvPr id="4" name="Espaço Reservado para Conteúdo 3"/>
          <p:cNvGraphicFramePr>
            <a:graphicFrameLocks noGrp="1"/>
          </p:cNvGraphicFramePr>
          <p:nvPr>
            <p:ph sz="quarter" idx="1"/>
          </p:nvPr>
        </p:nvGraphicFramePr>
        <p:xfrm>
          <a:off x="928662" y="1563709"/>
          <a:ext cx="7043758" cy="4937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EE75BD6-B375-4082-B009-D2065500A8E2}" type="slidenum">
              <a:rPr lang="pt-BR" smtClean="0"/>
              <a:pPr/>
              <a:t>50</a:t>
            </a:fld>
            <a:endParaRPr lang="pt-BR"/>
          </a:p>
        </p:txBody>
      </p:sp>
      <p:sp>
        <p:nvSpPr>
          <p:cNvPr id="6" name="Retângulo 5"/>
          <p:cNvSpPr/>
          <p:nvPr/>
        </p:nvSpPr>
        <p:spPr>
          <a:xfrm>
            <a:off x="107504" y="1268760"/>
            <a:ext cx="712879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01) public class </a:t>
            </a:r>
            <a:r>
              <a:rPr lang="en-US" dirty="0" err="1"/>
              <a:t>TesteCiclo</a:t>
            </a:r>
            <a:r>
              <a:rPr lang="en-US" dirty="0"/>
              <a:t> {</a:t>
            </a:r>
          </a:p>
          <a:p>
            <a:r>
              <a:rPr lang="en-US" dirty="0"/>
              <a:t>02) public double </a:t>
            </a:r>
            <a:r>
              <a:rPr lang="en-US" dirty="0" err="1"/>
              <a:t>calcular</a:t>
            </a:r>
            <a:r>
              <a:rPr lang="en-US" dirty="0"/>
              <a:t> (</a:t>
            </a:r>
            <a:r>
              <a:rPr lang="en-US" dirty="0" err="1"/>
              <a:t>int</a:t>
            </a:r>
            <a:r>
              <a:rPr lang="en-US" dirty="0"/>
              <a:t> parametro1, </a:t>
            </a:r>
            <a:r>
              <a:rPr lang="en-US" dirty="0" err="1"/>
              <a:t>int</a:t>
            </a:r>
            <a:r>
              <a:rPr lang="en-US" dirty="0"/>
              <a:t> parametro2) {</a:t>
            </a:r>
          </a:p>
          <a:p>
            <a:r>
              <a:rPr lang="en-US" dirty="0"/>
              <a:t>03)  double </a:t>
            </a:r>
            <a:r>
              <a:rPr lang="en-US" dirty="0" err="1"/>
              <a:t>retorno</a:t>
            </a:r>
            <a:r>
              <a:rPr lang="en-US" dirty="0"/>
              <a:t> = 0.0d;</a:t>
            </a:r>
          </a:p>
          <a:p>
            <a:r>
              <a:rPr lang="en-US" b="1" dirty="0">
                <a:solidFill>
                  <a:srgbClr val="FF0000"/>
                </a:solidFill>
              </a:rPr>
              <a:t>04)  </a:t>
            </a:r>
            <a:r>
              <a:rPr lang="en-US" b="1" dirty="0">
                <a:solidFill>
                  <a:srgbClr val="0070C0"/>
                </a:solidFill>
              </a:rPr>
              <a:t>if (parametro1 &lt;= 7)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dirty="0"/>
              <a:t>{</a:t>
            </a:r>
          </a:p>
          <a:p>
            <a:r>
              <a:rPr lang="en-US" dirty="0"/>
              <a:t>05)   </a:t>
            </a:r>
            <a:r>
              <a:rPr lang="en-US" dirty="0" err="1"/>
              <a:t>retorno</a:t>
            </a:r>
            <a:r>
              <a:rPr lang="en-US" dirty="0"/>
              <a:t> = parametro1 * 1.5;</a:t>
            </a:r>
          </a:p>
          <a:p>
            <a:r>
              <a:rPr lang="en-US" b="1" dirty="0">
                <a:solidFill>
                  <a:srgbClr val="FF0000"/>
                </a:solidFill>
              </a:rPr>
              <a:t>06)   </a:t>
            </a:r>
            <a:r>
              <a:rPr lang="en-US" b="1" dirty="0">
                <a:solidFill>
                  <a:srgbClr val="0070C0"/>
                </a:solidFill>
              </a:rPr>
              <a:t>if (parametro2 &gt; parametro1) </a:t>
            </a:r>
            <a:r>
              <a:rPr lang="en-US" dirty="0"/>
              <a:t>{</a:t>
            </a:r>
          </a:p>
          <a:p>
            <a:r>
              <a:rPr lang="en-US" dirty="0"/>
              <a:t>07)    </a:t>
            </a:r>
            <a:r>
              <a:rPr lang="en-US" dirty="0" err="1"/>
              <a:t>retorno</a:t>
            </a:r>
            <a:r>
              <a:rPr lang="en-US" dirty="0"/>
              <a:t> = </a:t>
            </a:r>
            <a:r>
              <a:rPr lang="en-US" dirty="0" err="1"/>
              <a:t>retorno</a:t>
            </a:r>
            <a:r>
              <a:rPr lang="en-US" dirty="0"/>
              <a:t> * 0.75;</a:t>
            </a:r>
          </a:p>
          <a:p>
            <a:r>
              <a:rPr lang="en-US" b="1" dirty="0">
                <a:solidFill>
                  <a:srgbClr val="FF0000"/>
                </a:solidFill>
              </a:rPr>
              <a:t>08)    </a:t>
            </a:r>
            <a:r>
              <a:rPr lang="en-US" b="1" dirty="0">
                <a:solidFill>
                  <a:srgbClr val="0070C0"/>
                </a:solidFill>
              </a:rPr>
              <a:t>if (parametro2 == 1) </a:t>
            </a:r>
            <a:r>
              <a:rPr lang="en-US" dirty="0"/>
              <a:t>{</a:t>
            </a:r>
          </a:p>
          <a:p>
            <a:r>
              <a:rPr lang="en-US" dirty="0"/>
              <a:t>09)     </a:t>
            </a:r>
            <a:r>
              <a:rPr lang="en-US" dirty="0" err="1"/>
              <a:t>retorno</a:t>
            </a:r>
            <a:r>
              <a:rPr lang="en-US" dirty="0"/>
              <a:t> = -1.0d;</a:t>
            </a:r>
          </a:p>
          <a:p>
            <a:r>
              <a:rPr lang="en-US" dirty="0"/>
              <a:t>10)    }</a:t>
            </a:r>
          </a:p>
          <a:p>
            <a:r>
              <a:rPr lang="en-US" dirty="0"/>
              <a:t>11)   }</a:t>
            </a:r>
          </a:p>
          <a:p>
            <a:r>
              <a:rPr lang="en-US" dirty="0"/>
              <a:t>12)  }</a:t>
            </a:r>
          </a:p>
          <a:p>
            <a:r>
              <a:rPr lang="en-US" dirty="0"/>
              <a:t>13)  return </a:t>
            </a:r>
            <a:r>
              <a:rPr lang="en-US" dirty="0" err="1"/>
              <a:t>retorno</a:t>
            </a:r>
            <a:r>
              <a:rPr lang="en-US" dirty="0"/>
              <a:t>;</a:t>
            </a:r>
          </a:p>
          <a:p>
            <a:r>
              <a:rPr lang="en-US" dirty="0"/>
              <a:t>14) }</a:t>
            </a:r>
          </a:p>
          <a:p>
            <a:r>
              <a:rPr lang="en-US" dirty="0"/>
              <a:t>15)}</a:t>
            </a:r>
          </a:p>
        </p:txBody>
      </p:sp>
      <p:pic>
        <p:nvPicPr>
          <p:cNvPr id="3075" name="Picture 3" descr="http://2.bp.blogspot.com/-kmZgtUmkVdo/Ut-WHvJU4SI/AAAAAAAAB-c/u6NKuT0LAf0/s1600/graf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628800"/>
            <a:ext cx="2376264" cy="4129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ítulo 1"/>
          <p:cNvSpPr txBox="1">
            <a:spLocks/>
          </p:cNvSpPr>
          <p:nvPr/>
        </p:nvSpPr>
        <p:spPr>
          <a:xfrm>
            <a:off x="-32" y="96980"/>
            <a:ext cx="9144032" cy="490518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600" dirty="0" smtClean="0"/>
              <a:t>Complexidade </a:t>
            </a:r>
            <a:r>
              <a:rPr lang="pt-BR" sz="3600" dirty="0" err="1" smtClean="0"/>
              <a:t>Ciclomática</a:t>
            </a:r>
            <a:endParaRPr lang="pt-BR" sz="3600" dirty="0"/>
          </a:p>
        </p:txBody>
      </p:sp>
      <p:sp>
        <p:nvSpPr>
          <p:cNvPr id="2" name="Elipse 1"/>
          <p:cNvSpPr/>
          <p:nvPr/>
        </p:nvSpPr>
        <p:spPr>
          <a:xfrm>
            <a:off x="6884882" y="2669175"/>
            <a:ext cx="576064" cy="54380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b="1" dirty="0" smtClean="0"/>
              <a:t>4</a:t>
            </a:r>
            <a:endParaRPr lang="pt-BR" sz="2400" b="1" dirty="0"/>
          </a:p>
        </p:txBody>
      </p:sp>
      <p:sp>
        <p:nvSpPr>
          <p:cNvPr id="7" name="Elipse 6"/>
          <p:cNvSpPr/>
          <p:nvPr/>
        </p:nvSpPr>
        <p:spPr>
          <a:xfrm>
            <a:off x="7452320" y="3317247"/>
            <a:ext cx="576064" cy="54380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b="1" dirty="0" smtClean="0"/>
              <a:t>6</a:t>
            </a:r>
            <a:endParaRPr lang="pt-BR" sz="2400" b="1" dirty="0"/>
          </a:p>
        </p:txBody>
      </p:sp>
      <p:sp>
        <p:nvSpPr>
          <p:cNvPr id="8" name="Elipse 7"/>
          <p:cNvSpPr/>
          <p:nvPr/>
        </p:nvSpPr>
        <p:spPr>
          <a:xfrm>
            <a:off x="7968002" y="4028701"/>
            <a:ext cx="576064" cy="54380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b="1" dirty="0" smtClean="0"/>
              <a:t>8</a:t>
            </a:r>
            <a:endParaRPr lang="pt-BR" sz="2400" b="1" dirty="0"/>
          </a:p>
        </p:txBody>
      </p:sp>
    </p:spTree>
    <p:extLst>
      <p:ext uri="{BB962C8B-B14F-4D97-AF65-F5344CB8AC3E}">
        <p14:creationId xmlns:p14="http://schemas.microsoft.com/office/powerpoint/2010/main" val="211733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Espaço Reservado para Número de Slid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 fontScale="85000" lnSpcReduction="20000"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7C5CF80-9A79-4987-91F3-BB67D53F34E8}" type="slidenum">
              <a:rPr lang="en-US" altLang="en-US" sz="1400">
                <a:latin typeface="Arial" panose="020B0604020202020204" pitchFamily="34" charset="0"/>
              </a:rPr>
              <a:pPr/>
              <a:t>5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altLang="en-US" dirty="0" smtClean="0"/>
              <a:t>CAMINHO INDEPENDENTE</a:t>
            </a:r>
            <a:br>
              <a:rPr lang="pt-BR" altLang="en-US" dirty="0" smtClean="0"/>
            </a:br>
            <a:r>
              <a:rPr lang="pt-BR" altLang="en-US" sz="3100" dirty="0" smtClean="0"/>
              <a:t>(considerações complexidade </a:t>
            </a:r>
            <a:r>
              <a:rPr lang="pt-BR" altLang="en-US" sz="3100" dirty="0" err="1" smtClean="0"/>
              <a:t>ciclomática</a:t>
            </a:r>
            <a:r>
              <a:rPr lang="pt-BR" altLang="en-US" sz="3100" dirty="0" smtClean="0"/>
              <a:t>)</a:t>
            </a:r>
            <a:endParaRPr lang="pt-BR" altLang="en-US" sz="4000" dirty="0" smtClean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772816"/>
            <a:ext cx="8964488" cy="4608512"/>
          </a:xfrm>
        </p:spPr>
        <p:txBody>
          <a:bodyPr>
            <a:normAutofit fontScale="40000" lnSpcReduction="20000"/>
          </a:bodyPr>
          <a:lstStyle/>
          <a:p>
            <a:r>
              <a:rPr lang="pt-BR" altLang="en-US" sz="6000" b="1" dirty="0" smtClean="0">
                <a:solidFill>
                  <a:srgbClr val="C00000"/>
                </a:solidFill>
              </a:rPr>
              <a:t>Um</a:t>
            </a:r>
            <a:r>
              <a:rPr lang="pt-BR" altLang="en-US" sz="7000" b="1" dirty="0" smtClean="0">
                <a:solidFill>
                  <a:srgbClr val="C00000"/>
                </a:solidFill>
              </a:rPr>
              <a:t> </a:t>
            </a:r>
            <a:r>
              <a:rPr lang="pt-BR" altLang="en-US" sz="6000" b="1" dirty="0" smtClean="0">
                <a:solidFill>
                  <a:srgbClr val="C00000"/>
                </a:solidFill>
              </a:rPr>
              <a:t>caminho independente</a:t>
            </a:r>
            <a:r>
              <a:rPr lang="pt-BR" altLang="en-US" sz="6000" dirty="0" smtClean="0">
                <a:solidFill>
                  <a:srgbClr val="C00000"/>
                </a:solidFill>
              </a:rPr>
              <a:t> </a:t>
            </a:r>
            <a:r>
              <a:rPr lang="pt-BR" altLang="en-US" sz="6000" dirty="0" smtClean="0"/>
              <a:t>é um fluxo no grafo que inclui pelo menos </a:t>
            </a:r>
            <a:r>
              <a:rPr lang="pt-BR" altLang="en-US" sz="6000" dirty="0" smtClean="0">
                <a:solidFill>
                  <a:srgbClr val="0070C0"/>
                </a:solidFill>
              </a:rPr>
              <a:t>uma aresta nova </a:t>
            </a:r>
            <a:r>
              <a:rPr lang="pt-BR" altLang="en-US" sz="6000" dirty="0" smtClean="0"/>
              <a:t>(que não tinha sido atravessada);</a:t>
            </a:r>
          </a:p>
          <a:p>
            <a:endParaRPr lang="pt-BR" altLang="en-US" sz="6000" dirty="0" smtClean="0"/>
          </a:p>
          <a:p>
            <a:r>
              <a:rPr lang="pt-BR" altLang="en-US" sz="6000" b="1" dirty="0" smtClean="0">
                <a:solidFill>
                  <a:srgbClr val="C00000"/>
                </a:solidFill>
              </a:rPr>
              <a:t>Conjunto básico </a:t>
            </a:r>
            <a:r>
              <a:rPr lang="pt-BR" altLang="en-US" sz="6000" dirty="0" smtClean="0"/>
              <a:t>é o conjunto formado pelos caminhos independentes que cubram todas as arestas do grafo de fluxo;</a:t>
            </a:r>
          </a:p>
          <a:p>
            <a:endParaRPr lang="pt-BR" altLang="en-US" sz="6000" dirty="0" smtClean="0"/>
          </a:p>
          <a:p>
            <a:r>
              <a:rPr lang="pt-BR" altLang="en-US" sz="6000" dirty="0" smtClean="0"/>
              <a:t>A </a:t>
            </a:r>
            <a:r>
              <a:rPr lang="pt-BR" altLang="en-US" sz="6000" b="1" dirty="0" smtClean="0">
                <a:solidFill>
                  <a:srgbClr val="C00000"/>
                </a:solidFill>
              </a:rPr>
              <a:t>complexidade </a:t>
            </a:r>
            <a:r>
              <a:rPr lang="pt-BR" altLang="en-US" sz="6000" b="1" dirty="0" err="1" smtClean="0">
                <a:solidFill>
                  <a:srgbClr val="C00000"/>
                </a:solidFill>
              </a:rPr>
              <a:t>ciclomática</a:t>
            </a:r>
            <a:r>
              <a:rPr lang="pt-BR" altLang="en-US" sz="6000" dirty="0" smtClean="0">
                <a:solidFill>
                  <a:srgbClr val="C00000"/>
                </a:solidFill>
              </a:rPr>
              <a:t> é </a:t>
            </a:r>
            <a:r>
              <a:rPr lang="pt-BR" altLang="en-US" sz="6000" dirty="0" smtClean="0"/>
              <a:t>uma métrica de software que proporciona uma medida da complexidade lógica de um programa;</a:t>
            </a:r>
          </a:p>
          <a:p>
            <a:pPr>
              <a:buFontTx/>
              <a:buNone/>
            </a:pPr>
            <a:endParaRPr lang="pt-BR" altLang="en-US" sz="6000" dirty="0" smtClean="0"/>
          </a:p>
          <a:p>
            <a:r>
              <a:rPr lang="pt-BR" altLang="en-US" sz="6000" dirty="0" smtClean="0"/>
              <a:t>O valor da complexidade </a:t>
            </a:r>
            <a:r>
              <a:rPr lang="pt-BR" altLang="en-US" sz="6000" dirty="0" err="1" smtClean="0"/>
              <a:t>ciclomática</a:t>
            </a:r>
            <a:r>
              <a:rPr lang="pt-BR" altLang="en-US" sz="6000" dirty="0" smtClean="0"/>
              <a:t> estabelece </a:t>
            </a:r>
            <a:r>
              <a:rPr lang="pt-BR" altLang="en-US" sz="6000" b="1" dirty="0" smtClean="0">
                <a:solidFill>
                  <a:srgbClr val="C00000"/>
                </a:solidFill>
              </a:rPr>
              <a:t>um limite superior </a:t>
            </a:r>
            <a:r>
              <a:rPr lang="pt-BR" altLang="en-US" sz="6000" dirty="0" smtClean="0"/>
              <a:t>para o número de caminhos independentes.</a:t>
            </a:r>
          </a:p>
          <a:p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pPr>
              <a:buFontTx/>
              <a:buNone/>
            </a:pPr>
            <a:endParaRPr lang="pt-BR" altLang="en-US" sz="2000" dirty="0" smtClean="0"/>
          </a:p>
          <a:p>
            <a:endParaRPr lang="pt-BR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448633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32" y="209983"/>
            <a:ext cx="8229600" cy="490518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Complexidade </a:t>
            </a:r>
            <a:r>
              <a:rPr lang="pt-BR" dirty="0" err="1" smtClean="0"/>
              <a:t>Ciclomátic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sz="3600" dirty="0" smtClean="0"/>
              <a:t>Cálculo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>
          <a:xfrm>
            <a:off x="357158" y="6215082"/>
            <a:ext cx="533400" cy="244476"/>
          </a:xfrm>
        </p:spPr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>
                <a:solidFill>
                  <a:srgbClr val="C00000"/>
                </a:solidFill>
              </a:rPr>
              <a:pPr/>
              <a:t>52</a:t>
            </a:fld>
            <a:endParaRPr lang="pt-BR" dirty="0">
              <a:solidFill>
                <a:srgbClr val="C00000"/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9004" y="700501"/>
            <a:ext cx="5630770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CaixaDeTexto 6"/>
          <p:cNvSpPr txBox="1"/>
          <p:nvPr/>
        </p:nvSpPr>
        <p:spPr>
          <a:xfrm>
            <a:off x="12406" y="1191019"/>
            <a:ext cx="3286148" cy="62170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arenR"/>
            </a:pPr>
            <a:r>
              <a:rPr lang="pt-BR" sz="2400" dirty="0" smtClean="0"/>
              <a:t>Contar  o número de sentenças lógicas </a:t>
            </a:r>
            <a:r>
              <a:rPr lang="pt-BR" sz="2400" b="1" dirty="0" smtClean="0">
                <a:solidFill>
                  <a:srgbClr val="C00000"/>
                </a:solidFill>
              </a:rPr>
              <a:t>(P) </a:t>
            </a:r>
            <a:r>
              <a:rPr lang="pt-BR" sz="2400" dirty="0" smtClean="0"/>
              <a:t>nos desvios e laços de loop;</a:t>
            </a:r>
          </a:p>
          <a:p>
            <a:pPr marL="342900" indent="-342900">
              <a:buAutoNum type="arabicParenR"/>
            </a:pPr>
            <a:endParaRPr lang="pt-BR" sz="2400" dirty="0" smtClean="0"/>
          </a:p>
          <a:p>
            <a:pPr marL="342900" indent="-342900">
              <a:buAutoNum type="arabicParenR"/>
            </a:pPr>
            <a:r>
              <a:rPr lang="pt-BR" sz="2400" dirty="0" smtClean="0"/>
              <a:t>O Valor da complexidade </a:t>
            </a:r>
            <a:r>
              <a:rPr lang="pt-BR" sz="2400" dirty="0" err="1" smtClean="0"/>
              <a:t>cliclomática</a:t>
            </a:r>
            <a:r>
              <a:rPr lang="pt-BR" sz="2400" dirty="0" smtClean="0"/>
              <a:t> é um a mais do que o número de condições no programa, dada por:    </a:t>
            </a:r>
            <a:r>
              <a:rPr lang="pt-BR" sz="2000" dirty="0" smtClean="0"/>
              <a:t> </a:t>
            </a:r>
          </a:p>
          <a:p>
            <a:pPr marL="342900" indent="-342900">
              <a:buAutoNum type="arabicParenR"/>
            </a:pPr>
            <a:endParaRPr lang="pt-BR" sz="2000" dirty="0" smtClean="0"/>
          </a:p>
          <a:p>
            <a:pPr marL="342900" indent="-342900"/>
            <a:r>
              <a:rPr lang="pt-BR" sz="2000" dirty="0" smtClean="0">
                <a:solidFill>
                  <a:srgbClr val="C00000"/>
                </a:solidFill>
              </a:rPr>
              <a:t>    V(G) = P + 1;</a:t>
            </a:r>
          </a:p>
          <a:p>
            <a:pPr marL="342900" indent="-342900">
              <a:buAutoNum type="arabicParenR"/>
            </a:pPr>
            <a:endParaRPr lang="pt-BR" sz="2000" dirty="0" smtClean="0"/>
          </a:p>
          <a:p>
            <a:pPr marL="342900" indent="-342900"/>
            <a:endParaRPr lang="pt-BR" sz="2000" dirty="0" smtClean="0"/>
          </a:p>
          <a:p>
            <a:pPr marL="342900" indent="-342900"/>
            <a:endParaRPr lang="pt-BR" dirty="0" smtClean="0"/>
          </a:p>
          <a:p>
            <a:pPr marL="342900" indent="-342900">
              <a:buAutoNum type="arabicParenR"/>
            </a:pPr>
            <a:endParaRPr lang="pt-BR" dirty="0" smtClean="0"/>
          </a:p>
          <a:p>
            <a:pPr marL="342900" indent="-342900">
              <a:buAutoNum type="arabicParenR"/>
            </a:pPr>
            <a:endParaRPr lang="pt-BR" dirty="0"/>
          </a:p>
        </p:txBody>
      </p:sp>
      <p:sp>
        <p:nvSpPr>
          <p:cNvPr id="8" name="Elipse 7"/>
          <p:cNvSpPr/>
          <p:nvPr/>
        </p:nvSpPr>
        <p:spPr>
          <a:xfrm>
            <a:off x="4532598" y="3286100"/>
            <a:ext cx="357190" cy="301770"/>
          </a:xfrm>
          <a:prstGeom prst="ellipse">
            <a:avLst/>
          </a:prstGeom>
          <a:solidFill>
            <a:srgbClr val="FF0000">
              <a:alpha val="0"/>
            </a:srgbClr>
          </a:solidFill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Elipse 8"/>
          <p:cNvSpPr/>
          <p:nvPr/>
        </p:nvSpPr>
        <p:spPr>
          <a:xfrm>
            <a:off x="4532593" y="4486691"/>
            <a:ext cx="357190" cy="290078"/>
          </a:xfrm>
          <a:prstGeom prst="ellipse">
            <a:avLst/>
          </a:prstGeom>
          <a:solidFill>
            <a:srgbClr val="FF0000">
              <a:alpha val="0"/>
            </a:srgbClr>
          </a:solidFill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Elipse 9"/>
          <p:cNvSpPr/>
          <p:nvPr/>
        </p:nvSpPr>
        <p:spPr>
          <a:xfrm>
            <a:off x="7014747" y="4500546"/>
            <a:ext cx="357190" cy="253716"/>
          </a:xfrm>
          <a:prstGeom prst="ellipse">
            <a:avLst/>
          </a:prstGeom>
          <a:solidFill>
            <a:srgbClr val="FF0000">
              <a:alpha val="0"/>
            </a:srgbClr>
          </a:solidFill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CaixaDeTexto 10"/>
          <p:cNvSpPr txBox="1"/>
          <p:nvPr/>
        </p:nvSpPr>
        <p:spPr>
          <a:xfrm>
            <a:off x="5627000" y="42388"/>
            <a:ext cx="3447828" cy="276998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txBody>
          <a:bodyPr wrap="square" rtlCol="0">
            <a:spAutoFit/>
          </a:bodyPr>
          <a:lstStyle/>
          <a:p>
            <a:pPr marL="342900" indent="-342900"/>
            <a:r>
              <a:rPr lang="pt-BR" dirty="0" smtClean="0"/>
              <a:t>Exemplo:</a:t>
            </a:r>
          </a:p>
          <a:p>
            <a:pPr marL="342900" indent="-342900"/>
            <a:endParaRPr lang="pt-BR" dirty="0" smtClean="0"/>
          </a:p>
          <a:p>
            <a:pPr marL="342900" indent="-342900">
              <a:buFontTx/>
              <a:buChar char="-"/>
            </a:pPr>
            <a:r>
              <a:rPr lang="pt-BR" sz="2000" dirty="0" smtClean="0"/>
              <a:t>a complexidade do fluxo é </a:t>
            </a:r>
            <a:r>
              <a:rPr lang="pt-BR" sz="2800" b="1" dirty="0" smtClean="0">
                <a:solidFill>
                  <a:srgbClr val="0070C0"/>
                </a:solidFill>
              </a:rPr>
              <a:t>4</a:t>
            </a:r>
            <a:r>
              <a:rPr lang="pt-BR" sz="2000" dirty="0" smtClean="0"/>
              <a:t>, pois existem 3 condições nas linhas </a:t>
            </a:r>
            <a:r>
              <a:rPr lang="pt-BR" sz="2400" dirty="0" smtClean="0">
                <a:solidFill>
                  <a:srgbClr val="C00000"/>
                </a:solidFill>
              </a:rPr>
              <a:t>5, 7 </a:t>
            </a:r>
            <a:r>
              <a:rPr lang="pt-BR" sz="2400" dirty="0" smtClean="0"/>
              <a:t>e</a:t>
            </a:r>
            <a:r>
              <a:rPr lang="pt-BR" sz="2400" dirty="0" smtClean="0">
                <a:solidFill>
                  <a:srgbClr val="C00000"/>
                </a:solidFill>
              </a:rPr>
              <a:t> 11</a:t>
            </a:r>
            <a:r>
              <a:rPr lang="pt-BR" sz="2400" dirty="0" smtClean="0"/>
              <a:t>.</a:t>
            </a:r>
          </a:p>
          <a:p>
            <a:pPr marL="342900" indent="-342900">
              <a:buFontTx/>
              <a:buChar char="-"/>
            </a:pPr>
            <a:r>
              <a:rPr lang="pt-BR" sz="2400" b="1" dirty="0" smtClean="0">
                <a:solidFill>
                  <a:srgbClr val="C00000"/>
                </a:solidFill>
              </a:rPr>
              <a:t>Cada complexidade é um caso de teste.</a:t>
            </a:r>
            <a:endParaRPr lang="pt-BR" sz="2000" b="1" dirty="0" smtClean="0">
              <a:solidFill>
                <a:srgbClr val="C00000"/>
              </a:solidFill>
            </a:endParaRPr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Espaço Reservado para Número de Slide 2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606654C1-FDA8-4B06-B77C-749FF60A3624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812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OMPLEXIDADE CICLOMÁTICA</a:t>
            </a:r>
          </a:p>
        </p:txBody>
      </p:sp>
      <p:sp>
        <p:nvSpPr>
          <p:cNvPr id="181251" name="Text Box 1027"/>
          <p:cNvSpPr txBox="1">
            <a:spLocks noChangeArrowheads="1"/>
          </p:cNvSpPr>
          <p:nvPr/>
        </p:nvSpPr>
        <p:spPr bwMode="auto">
          <a:xfrm>
            <a:off x="3748088" y="4454525"/>
            <a:ext cx="5137269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latin typeface="Times New Roman" panose="02020603050405020304" pitchFamily="18" charset="0"/>
              </a:rPr>
              <a:t>O </a:t>
            </a:r>
            <a:r>
              <a:rPr lang="en-US" altLang="en-US" sz="2400" dirty="0" err="1">
                <a:latin typeface="Times New Roman" panose="02020603050405020304" pitchFamily="18" charset="0"/>
              </a:rPr>
              <a:t>grafo</a:t>
            </a:r>
            <a:r>
              <a:rPr lang="en-US" altLang="en-US" sz="2400" dirty="0">
                <a:latin typeface="Times New Roman" panose="02020603050405020304" pitchFamily="18" charset="0"/>
              </a:rPr>
              <a:t> de </a:t>
            </a:r>
            <a:r>
              <a:rPr lang="en-US" altLang="en-US" sz="2400" dirty="0" err="1">
                <a:latin typeface="Times New Roman" panose="02020603050405020304" pitchFamily="18" charset="0"/>
              </a:rPr>
              <a:t>fluxo</a:t>
            </a:r>
            <a:r>
              <a:rPr lang="en-US" altLang="en-US" sz="2400" dirty="0">
                <a:latin typeface="Times New Roman" panose="02020603050405020304" pitchFamily="18" charset="0"/>
              </a:rPr>
              <a:t> tem 4 </a:t>
            </a:r>
            <a:r>
              <a:rPr lang="en-US" altLang="en-US" sz="2400" dirty="0" err="1">
                <a:latin typeface="Times New Roman" panose="02020603050405020304" pitchFamily="18" charset="0"/>
              </a:rPr>
              <a:t>regiões</a:t>
            </a:r>
            <a:r>
              <a:rPr lang="en-US" altLang="en-US" sz="2400" dirty="0">
                <a:latin typeface="Times New Roman" panose="02020603050405020304" pitchFamily="18" charset="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en-US" sz="2400" dirty="0">
                <a:latin typeface="Times New Roman" panose="02020603050405020304" pitchFamily="18" charset="0"/>
              </a:rPr>
              <a:t>V(G) = 11 </a:t>
            </a:r>
            <a:r>
              <a:rPr lang="en-US" altLang="en-US" sz="2400" dirty="0" err="1" smtClean="0">
                <a:latin typeface="Times New Roman" panose="02020603050405020304" pitchFamily="18" charset="0"/>
              </a:rPr>
              <a:t>arestas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 – </a:t>
            </a:r>
            <a:r>
              <a:rPr lang="en-US" altLang="en-US" sz="2400" dirty="0">
                <a:latin typeface="Times New Roman" panose="02020603050405020304" pitchFamily="18" charset="0"/>
              </a:rPr>
              <a:t>9 </a:t>
            </a:r>
            <a:r>
              <a:rPr lang="en-US" altLang="en-US" sz="2400" dirty="0" err="1" smtClean="0">
                <a:latin typeface="Times New Roman" panose="02020603050405020304" pitchFamily="18" charset="0"/>
              </a:rPr>
              <a:t>nós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 + 2 = 4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400" dirty="0">
                <a:latin typeface="Times New Roman" panose="02020603050405020304" pitchFamily="18" charset="0"/>
              </a:rPr>
              <a:t>V(G) = 3 </a:t>
            </a:r>
            <a:r>
              <a:rPr lang="en-US" altLang="en-US" sz="2400" dirty="0" err="1">
                <a:latin typeface="Times New Roman" panose="02020603050405020304" pitchFamily="18" charset="0"/>
              </a:rPr>
              <a:t>nós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predicativos</a:t>
            </a:r>
            <a:r>
              <a:rPr lang="en-US" altLang="en-US" sz="2400" dirty="0">
                <a:latin typeface="Times New Roman" panose="02020603050405020304" pitchFamily="18" charset="0"/>
              </a:rPr>
              <a:t> + 1 = 4</a:t>
            </a:r>
          </a:p>
          <a:p>
            <a:pPr>
              <a:spcBef>
                <a:spcPct val="50000"/>
              </a:spcBef>
            </a:pPr>
            <a:r>
              <a:rPr lang="en-US" altLang="en-US" sz="2400" dirty="0" err="1">
                <a:latin typeface="Times New Roman" panose="02020603050405020304" pitchFamily="18" charset="0"/>
              </a:rPr>
              <a:t>Portanto</a:t>
            </a:r>
            <a:r>
              <a:rPr lang="en-US" altLang="en-US" sz="2400" dirty="0">
                <a:latin typeface="Times New Roman" panose="02020603050405020304" pitchFamily="18" charset="0"/>
              </a:rPr>
              <a:t> a </a:t>
            </a:r>
            <a:r>
              <a:rPr lang="en-US" altLang="en-US" sz="2400" dirty="0" err="1">
                <a:latin typeface="Times New Roman" panose="02020603050405020304" pitchFamily="18" charset="0"/>
              </a:rPr>
              <a:t>complexidade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</a:rPr>
              <a:t>ciclomática</a:t>
            </a:r>
            <a:r>
              <a:rPr lang="en-US" altLang="en-US" sz="2400" dirty="0">
                <a:latin typeface="Times New Roman" panose="02020603050405020304" pitchFamily="18" charset="0"/>
              </a:rPr>
              <a:t> é 4</a:t>
            </a:r>
            <a:endParaRPr lang="pt-BR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81252" name="Oval 1028"/>
          <p:cNvSpPr>
            <a:spLocks noChangeArrowheads="1"/>
          </p:cNvSpPr>
          <p:nvPr/>
        </p:nvSpPr>
        <p:spPr bwMode="auto">
          <a:xfrm>
            <a:off x="2439492" y="2106540"/>
            <a:ext cx="520700" cy="288924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pt-BR" altLang="en-US"/>
          </a:p>
        </p:txBody>
      </p:sp>
      <p:sp>
        <p:nvSpPr>
          <p:cNvPr id="181253" name="Oval 1029"/>
          <p:cNvSpPr>
            <a:spLocks noChangeArrowheads="1"/>
          </p:cNvSpPr>
          <p:nvPr/>
        </p:nvSpPr>
        <p:spPr bwMode="auto">
          <a:xfrm>
            <a:off x="2439492" y="2544689"/>
            <a:ext cx="527050" cy="300038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>
                <a:solidFill>
                  <a:srgbClr val="000000"/>
                </a:solidFill>
                <a:latin typeface="Times New Roman" panose="02020603050405020304" pitchFamily="18" charset="0"/>
              </a:rPr>
              <a:t>2,3</a:t>
            </a:r>
            <a:endParaRPr lang="pt-BR" altLang="en-US"/>
          </a:p>
        </p:txBody>
      </p:sp>
      <p:sp>
        <p:nvSpPr>
          <p:cNvPr id="181254" name="Oval 1030"/>
          <p:cNvSpPr>
            <a:spLocks noChangeArrowheads="1"/>
          </p:cNvSpPr>
          <p:nvPr/>
        </p:nvSpPr>
        <p:spPr bwMode="auto">
          <a:xfrm>
            <a:off x="3190379" y="2995539"/>
            <a:ext cx="517525" cy="300038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>
                <a:solidFill>
                  <a:srgbClr val="000000"/>
                </a:solidFill>
                <a:latin typeface="Times New Roman" panose="02020603050405020304" pitchFamily="18" charset="0"/>
              </a:rPr>
              <a:t>4,5</a:t>
            </a:r>
            <a:endParaRPr lang="pt-BR" altLang="en-US"/>
          </a:p>
        </p:txBody>
      </p:sp>
      <p:sp>
        <p:nvSpPr>
          <p:cNvPr id="181255" name="Oval 1031"/>
          <p:cNvSpPr>
            <a:spLocks noChangeArrowheads="1"/>
          </p:cNvSpPr>
          <p:nvPr/>
        </p:nvSpPr>
        <p:spPr bwMode="auto">
          <a:xfrm>
            <a:off x="1690192" y="2995539"/>
            <a:ext cx="450850" cy="300038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6</a:t>
            </a:r>
            <a:endParaRPr lang="pt-BR" altLang="en-US"/>
          </a:p>
        </p:txBody>
      </p:sp>
      <p:sp>
        <p:nvSpPr>
          <p:cNvPr id="181256" name="Oval 1032"/>
          <p:cNvSpPr>
            <a:spLocks noChangeArrowheads="1"/>
          </p:cNvSpPr>
          <p:nvPr/>
        </p:nvSpPr>
        <p:spPr bwMode="auto">
          <a:xfrm>
            <a:off x="1090117" y="3446389"/>
            <a:ext cx="447675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pt-BR" altLang="en-US"/>
          </a:p>
        </p:txBody>
      </p:sp>
      <p:sp>
        <p:nvSpPr>
          <p:cNvPr id="181257" name="Oval 1033"/>
          <p:cNvSpPr>
            <a:spLocks noChangeArrowheads="1"/>
          </p:cNvSpPr>
          <p:nvPr/>
        </p:nvSpPr>
        <p:spPr bwMode="auto">
          <a:xfrm>
            <a:off x="2141042" y="3446389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8</a:t>
            </a:r>
            <a:endParaRPr lang="pt-BR" altLang="en-US"/>
          </a:p>
        </p:txBody>
      </p:sp>
      <p:sp>
        <p:nvSpPr>
          <p:cNvPr id="181258" name="Oval 1034"/>
          <p:cNvSpPr>
            <a:spLocks noChangeArrowheads="1"/>
          </p:cNvSpPr>
          <p:nvPr/>
        </p:nvSpPr>
        <p:spPr bwMode="auto">
          <a:xfrm>
            <a:off x="1690192" y="3897239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pt-BR" altLang="en-US"/>
          </a:p>
        </p:txBody>
      </p:sp>
      <p:sp>
        <p:nvSpPr>
          <p:cNvPr id="181259" name="Oval 1035"/>
          <p:cNvSpPr>
            <a:spLocks noChangeArrowheads="1"/>
          </p:cNvSpPr>
          <p:nvPr/>
        </p:nvSpPr>
        <p:spPr bwMode="auto">
          <a:xfrm>
            <a:off x="2754765" y="4336006"/>
            <a:ext cx="560388" cy="36671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pt-BR" altLang="en-US"/>
          </a:p>
        </p:txBody>
      </p:sp>
      <p:sp>
        <p:nvSpPr>
          <p:cNvPr id="181260" name="Oval 1036"/>
          <p:cNvSpPr>
            <a:spLocks noChangeArrowheads="1"/>
          </p:cNvSpPr>
          <p:nvPr/>
        </p:nvSpPr>
        <p:spPr bwMode="auto">
          <a:xfrm>
            <a:off x="2290267" y="4948164"/>
            <a:ext cx="552450" cy="31811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pt-BR" altLang="en-US"/>
          </a:p>
        </p:txBody>
      </p:sp>
      <p:cxnSp>
        <p:nvCxnSpPr>
          <p:cNvPr id="181261" name="AutoShape 1037"/>
          <p:cNvCxnSpPr>
            <a:cxnSpLocks noChangeShapeType="1"/>
          </p:cNvCxnSpPr>
          <p:nvPr/>
        </p:nvCxnSpPr>
        <p:spPr bwMode="auto">
          <a:xfrm>
            <a:off x="2664917" y="2395464"/>
            <a:ext cx="1588" cy="149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62" name="AutoShape 1038"/>
          <p:cNvCxnSpPr>
            <a:cxnSpLocks noChangeShapeType="1"/>
          </p:cNvCxnSpPr>
          <p:nvPr/>
        </p:nvCxnSpPr>
        <p:spPr bwMode="auto">
          <a:xfrm flipH="1">
            <a:off x="2074367" y="2800277"/>
            <a:ext cx="431800" cy="2397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63" name="AutoShape 1039"/>
          <p:cNvCxnSpPr>
            <a:cxnSpLocks noChangeShapeType="1"/>
          </p:cNvCxnSpPr>
          <p:nvPr/>
        </p:nvCxnSpPr>
        <p:spPr bwMode="auto">
          <a:xfrm>
            <a:off x="2825255" y="2800277"/>
            <a:ext cx="431800" cy="2397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64" name="AutoShape 1040"/>
          <p:cNvCxnSpPr>
            <a:cxnSpLocks noChangeShapeType="1"/>
          </p:cNvCxnSpPr>
          <p:nvPr/>
        </p:nvCxnSpPr>
        <p:spPr bwMode="auto">
          <a:xfrm flipH="1">
            <a:off x="1472705" y="3252714"/>
            <a:ext cx="284162" cy="2365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65" name="AutoShape 1041"/>
          <p:cNvCxnSpPr>
            <a:cxnSpLocks noChangeShapeType="1"/>
          </p:cNvCxnSpPr>
          <p:nvPr/>
        </p:nvCxnSpPr>
        <p:spPr bwMode="auto">
          <a:xfrm>
            <a:off x="2074367" y="3252714"/>
            <a:ext cx="292100" cy="193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66" name="AutoShape 1042"/>
          <p:cNvCxnSpPr>
            <a:cxnSpLocks noChangeShapeType="1"/>
          </p:cNvCxnSpPr>
          <p:nvPr/>
        </p:nvCxnSpPr>
        <p:spPr bwMode="auto">
          <a:xfrm>
            <a:off x="1313955" y="3744839"/>
            <a:ext cx="442912" cy="1952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67" name="AutoShape 1043"/>
          <p:cNvCxnSpPr>
            <a:cxnSpLocks noChangeShapeType="1"/>
          </p:cNvCxnSpPr>
          <p:nvPr/>
        </p:nvCxnSpPr>
        <p:spPr bwMode="auto">
          <a:xfrm flipH="1">
            <a:off x="2074367" y="3744839"/>
            <a:ext cx="292100" cy="1952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68" name="AutoShape 1044"/>
          <p:cNvCxnSpPr>
            <a:cxnSpLocks noChangeShapeType="1"/>
          </p:cNvCxnSpPr>
          <p:nvPr/>
        </p:nvCxnSpPr>
        <p:spPr bwMode="auto">
          <a:xfrm flipH="1">
            <a:off x="2966542" y="3295577"/>
            <a:ext cx="449263" cy="10525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69" name="AutoShape 1045"/>
          <p:cNvCxnSpPr>
            <a:cxnSpLocks noChangeShapeType="1"/>
          </p:cNvCxnSpPr>
          <p:nvPr/>
        </p:nvCxnSpPr>
        <p:spPr bwMode="auto">
          <a:xfrm>
            <a:off x="2074367" y="4152827"/>
            <a:ext cx="733425" cy="2397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70" name="AutoShape 1046"/>
          <p:cNvCxnSpPr>
            <a:cxnSpLocks noChangeShapeType="1"/>
          </p:cNvCxnSpPr>
          <p:nvPr/>
        </p:nvCxnSpPr>
        <p:spPr bwMode="auto">
          <a:xfrm flipH="1" flipV="1">
            <a:off x="2977927" y="2214886"/>
            <a:ext cx="300038" cy="2254250"/>
          </a:xfrm>
          <a:prstGeom prst="curvedConnector3">
            <a:avLst>
              <a:gd name="adj1" fmla="val -299366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271" name="AutoShape 1047"/>
          <p:cNvCxnSpPr>
            <a:cxnSpLocks noChangeShapeType="1"/>
          </p:cNvCxnSpPr>
          <p:nvPr/>
        </p:nvCxnSpPr>
        <p:spPr bwMode="auto">
          <a:xfrm rot="10800000" flipV="1">
            <a:off x="2290267" y="2244652"/>
            <a:ext cx="149225" cy="2852737"/>
          </a:xfrm>
          <a:prstGeom prst="curvedConnector3">
            <a:avLst>
              <a:gd name="adj1" fmla="val 1034319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1272" name="Text Box 1048"/>
          <p:cNvSpPr txBox="1">
            <a:spLocks noChangeArrowheads="1"/>
          </p:cNvSpPr>
          <p:nvPr/>
        </p:nvSpPr>
        <p:spPr bwMode="auto">
          <a:xfrm>
            <a:off x="2842717" y="1916832"/>
            <a:ext cx="57308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en-US" sz="1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1</a:t>
            </a:r>
            <a:endParaRPr lang="pt-BR" altLang="en-US" dirty="0"/>
          </a:p>
        </p:txBody>
      </p:sp>
      <p:sp>
        <p:nvSpPr>
          <p:cNvPr id="181274" name="Text Box 1050"/>
          <p:cNvSpPr txBox="1">
            <a:spLocks noChangeArrowheads="1"/>
          </p:cNvSpPr>
          <p:nvPr/>
        </p:nvSpPr>
        <p:spPr bwMode="auto">
          <a:xfrm>
            <a:off x="1693367" y="3367014"/>
            <a:ext cx="573088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en-US" sz="1200" b="1">
                <a:solidFill>
                  <a:srgbClr val="FF0000"/>
                </a:solidFill>
                <a:latin typeface="Times New Roman" panose="02020603050405020304" pitchFamily="18" charset="0"/>
              </a:rPr>
              <a:t>R3</a:t>
            </a:r>
            <a:endParaRPr lang="pt-BR" altLang="en-US"/>
          </a:p>
        </p:txBody>
      </p:sp>
      <p:sp>
        <p:nvSpPr>
          <p:cNvPr id="181275" name="Text Box 1051"/>
          <p:cNvSpPr txBox="1">
            <a:spLocks noChangeArrowheads="1"/>
          </p:cNvSpPr>
          <p:nvPr/>
        </p:nvSpPr>
        <p:spPr bwMode="auto">
          <a:xfrm>
            <a:off x="2578575" y="2887589"/>
            <a:ext cx="5730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en-US" sz="1200" b="1">
                <a:solidFill>
                  <a:srgbClr val="FF0000"/>
                </a:solidFill>
                <a:latin typeface="Times New Roman" panose="02020603050405020304" pitchFamily="18" charset="0"/>
              </a:rPr>
              <a:t>R2</a:t>
            </a:r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4281837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Espaço Reservado para Número de Slide 2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93E6C7C0-A39D-4264-9ECE-0693A861A01D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65150" y="276086"/>
            <a:ext cx="8570400" cy="990600"/>
          </a:xfrm>
        </p:spPr>
        <p:txBody>
          <a:bodyPr>
            <a:normAutofit fontScale="90000"/>
          </a:bodyPr>
          <a:lstStyle/>
          <a:p>
            <a:r>
              <a:rPr lang="pt-BR" altLang="en-US" dirty="0"/>
              <a:t>Caminhos </a:t>
            </a:r>
            <a:r>
              <a:rPr lang="pt-BR" altLang="en-US" dirty="0" smtClean="0"/>
              <a:t>Independentes</a:t>
            </a:r>
            <a:br>
              <a:rPr lang="pt-BR" altLang="en-US" dirty="0" smtClean="0"/>
            </a:br>
            <a:r>
              <a:rPr lang="pt-BR" altLang="en-US" sz="2700" dirty="0" smtClean="0"/>
              <a:t>Devem ser verificados pela ausência de nova aresta o que pressupõe passível </a:t>
            </a:r>
            <a:r>
              <a:rPr lang="pt-BR" altLang="en-US" sz="2700" smtClean="0"/>
              <a:t>a erros</a:t>
            </a:r>
            <a:r>
              <a:rPr lang="pt-BR" altLang="en-US" dirty="0" smtClean="0"/>
              <a:t/>
            </a:r>
            <a:br>
              <a:rPr lang="pt-BR" altLang="en-US" dirty="0" smtClean="0"/>
            </a:br>
            <a:endParaRPr lang="pt-BR" altLang="en-US" sz="3100" dirty="0"/>
          </a:p>
        </p:txBody>
      </p:sp>
      <p:sp>
        <p:nvSpPr>
          <p:cNvPr id="182275" name="Text Box 3"/>
          <p:cNvSpPr txBox="1">
            <a:spLocks noChangeArrowheads="1"/>
          </p:cNvSpPr>
          <p:nvPr/>
        </p:nvSpPr>
        <p:spPr bwMode="auto">
          <a:xfrm>
            <a:off x="4686300" y="1936751"/>
            <a:ext cx="4032250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altLang="en-US" sz="2800" dirty="0">
                <a:solidFill>
                  <a:srgbClr val="C00000"/>
                </a:solidFill>
              </a:rPr>
              <a:t>1</a:t>
            </a:r>
            <a:r>
              <a:rPr lang="pt-BR" altLang="en-US" sz="2800" dirty="0"/>
              <a:t>: 1-11</a:t>
            </a:r>
          </a:p>
          <a:p>
            <a:pPr>
              <a:spcBef>
                <a:spcPct val="50000"/>
              </a:spcBef>
            </a:pPr>
            <a:r>
              <a:rPr lang="pt-BR" altLang="en-US" sz="2800" dirty="0">
                <a:solidFill>
                  <a:srgbClr val="C00000"/>
                </a:solidFill>
              </a:rPr>
              <a:t>2</a:t>
            </a:r>
            <a:r>
              <a:rPr lang="pt-BR" altLang="en-US" sz="2800" dirty="0"/>
              <a:t>: 1-2-3-4-5-10-1-11</a:t>
            </a:r>
          </a:p>
          <a:p>
            <a:pPr>
              <a:spcBef>
                <a:spcPct val="50000"/>
              </a:spcBef>
            </a:pPr>
            <a:r>
              <a:rPr lang="pt-BR" altLang="en-US" sz="2800" dirty="0">
                <a:solidFill>
                  <a:srgbClr val="C00000"/>
                </a:solidFill>
              </a:rPr>
              <a:t>3</a:t>
            </a:r>
            <a:r>
              <a:rPr lang="pt-BR" altLang="en-US" sz="2800" dirty="0"/>
              <a:t>: 1-2-3-6-8-9-10-1-11</a:t>
            </a:r>
          </a:p>
          <a:p>
            <a:pPr>
              <a:spcBef>
                <a:spcPct val="50000"/>
              </a:spcBef>
            </a:pPr>
            <a:r>
              <a:rPr lang="pt-BR" altLang="en-US" sz="2800" dirty="0">
                <a:solidFill>
                  <a:srgbClr val="C00000"/>
                </a:solidFill>
              </a:rPr>
              <a:t>4</a:t>
            </a:r>
            <a:r>
              <a:rPr lang="pt-BR" altLang="en-US" sz="2800" dirty="0"/>
              <a:t>: 1-2-3-6-7-9-10-1-11</a:t>
            </a:r>
          </a:p>
        </p:txBody>
      </p:sp>
      <p:sp>
        <p:nvSpPr>
          <p:cNvPr id="182276" name="Oval 4"/>
          <p:cNvSpPr>
            <a:spLocks noChangeArrowheads="1"/>
          </p:cNvSpPr>
          <p:nvPr/>
        </p:nvSpPr>
        <p:spPr bwMode="auto">
          <a:xfrm>
            <a:off x="2438400" y="2085975"/>
            <a:ext cx="450850" cy="300038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pt-BR" altLang="en-US"/>
          </a:p>
        </p:txBody>
      </p:sp>
      <p:sp>
        <p:nvSpPr>
          <p:cNvPr id="182277" name="Oval 5"/>
          <p:cNvSpPr>
            <a:spLocks noChangeArrowheads="1"/>
          </p:cNvSpPr>
          <p:nvPr/>
        </p:nvSpPr>
        <p:spPr bwMode="auto">
          <a:xfrm>
            <a:off x="2438400" y="2544763"/>
            <a:ext cx="527050" cy="29051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>
                <a:solidFill>
                  <a:srgbClr val="000000"/>
                </a:solidFill>
                <a:latin typeface="Times New Roman" panose="02020603050405020304" pitchFamily="18" charset="0"/>
              </a:rPr>
              <a:t>2,3</a:t>
            </a:r>
            <a:endParaRPr lang="pt-BR" altLang="en-US"/>
          </a:p>
        </p:txBody>
      </p:sp>
      <p:sp>
        <p:nvSpPr>
          <p:cNvPr id="182278" name="Oval 6"/>
          <p:cNvSpPr>
            <a:spLocks noChangeArrowheads="1"/>
          </p:cNvSpPr>
          <p:nvPr/>
        </p:nvSpPr>
        <p:spPr bwMode="auto">
          <a:xfrm>
            <a:off x="3189287" y="2986088"/>
            <a:ext cx="517525" cy="30003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>
                <a:solidFill>
                  <a:srgbClr val="000000"/>
                </a:solidFill>
                <a:latin typeface="Times New Roman" panose="02020603050405020304" pitchFamily="18" charset="0"/>
              </a:rPr>
              <a:t>4,5</a:t>
            </a:r>
            <a:endParaRPr lang="pt-BR" altLang="en-US"/>
          </a:p>
        </p:txBody>
      </p:sp>
      <p:sp>
        <p:nvSpPr>
          <p:cNvPr id="182279" name="Oval 7"/>
          <p:cNvSpPr>
            <a:spLocks noChangeArrowheads="1"/>
          </p:cNvSpPr>
          <p:nvPr/>
        </p:nvSpPr>
        <p:spPr bwMode="auto">
          <a:xfrm>
            <a:off x="1689100" y="2986088"/>
            <a:ext cx="450850" cy="30003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6</a:t>
            </a:r>
            <a:endParaRPr lang="pt-BR" altLang="en-US"/>
          </a:p>
        </p:txBody>
      </p:sp>
      <p:sp>
        <p:nvSpPr>
          <p:cNvPr id="182280" name="Oval 8"/>
          <p:cNvSpPr>
            <a:spLocks noChangeArrowheads="1"/>
          </p:cNvSpPr>
          <p:nvPr/>
        </p:nvSpPr>
        <p:spPr bwMode="auto">
          <a:xfrm>
            <a:off x="1089025" y="3436938"/>
            <a:ext cx="447675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pt-BR" altLang="en-US"/>
          </a:p>
        </p:txBody>
      </p:sp>
      <p:sp>
        <p:nvSpPr>
          <p:cNvPr id="182281" name="Oval 9"/>
          <p:cNvSpPr>
            <a:spLocks noChangeArrowheads="1"/>
          </p:cNvSpPr>
          <p:nvPr/>
        </p:nvSpPr>
        <p:spPr bwMode="auto">
          <a:xfrm>
            <a:off x="2139950" y="3436938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8</a:t>
            </a:r>
            <a:endParaRPr lang="pt-BR" altLang="en-US"/>
          </a:p>
        </p:txBody>
      </p:sp>
      <p:sp>
        <p:nvSpPr>
          <p:cNvPr id="182282" name="Oval 10"/>
          <p:cNvSpPr>
            <a:spLocks noChangeArrowheads="1"/>
          </p:cNvSpPr>
          <p:nvPr/>
        </p:nvSpPr>
        <p:spPr bwMode="auto">
          <a:xfrm>
            <a:off x="1689100" y="3887788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pt-BR" altLang="en-US"/>
          </a:p>
        </p:txBody>
      </p:sp>
      <p:sp>
        <p:nvSpPr>
          <p:cNvPr id="182283" name="Oval 11"/>
          <p:cNvSpPr>
            <a:spLocks noChangeArrowheads="1"/>
          </p:cNvSpPr>
          <p:nvPr/>
        </p:nvSpPr>
        <p:spPr bwMode="auto">
          <a:xfrm>
            <a:off x="2740025" y="4339988"/>
            <a:ext cx="480847" cy="29868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pt-BR" altLang="en-US"/>
          </a:p>
        </p:txBody>
      </p:sp>
      <p:sp>
        <p:nvSpPr>
          <p:cNvPr id="182284" name="Oval 12"/>
          <p:cNvSpPr>
            <a:spLocks noChangeArrowheads="1"/>
          </p:cNvSpPr>
          <p:nvPr/>
        </p:nvSpPr>
        <p:spPr bwMode="auto">
          <a:xfrm>
            <a:off x="2289175" y="4937125"/>
            <a:ext cx="517525" cy="30321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pt-BR" altLang="en-US"/>
          </a:p>
        </p:txBody>
      </p:sp>
      <p:cxnSp>
        <p:nvCxnSpPr>
          <p:cNvPr id="182285" name="AutoShape 13"/>
          <p:cNvCxnSpPr>
            <a:cxnSpLocks noChangeShapeType="1"/>
          </p:cNvCxnSpPr>
          <p:nvPr/>
        </p:nvCxnSpPr>
        <p:spPr bwMode="auto">
          <a:xfrm>
            <a:off x="2663825" y="2386013"/>
            <a:ext cx="1588" cy="149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86" name="AutoShape 14"/>
          <p:cNvCxnSpPr>
            <a:cxnSpLocks noChangeShapeType="1"/>
          </p:cNvCxnSpPr>
          <p:nvPr/>
        </p:nvCxnSpPr>
        <p:spPr bwMode="auto">
          <a:xfrm flipH="1">
            <a:off x="2073275" y="2790825"/>
            <a:ext cx="431800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87" name="AutoShape 15"/>
          <p:cNvCxnSpPr>
            <a:cxnSpLocks noChangeShapeType="1"/>
          </p:cNvCxnSpPr>
          <p:nvPr/>
        </p:nvCxnSpPr>
        <p:spPr bwMode="auto">
          <a:xfrm>
            <a:off x="2824163" y="2790825"/>
            <a:ext cx="431800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88" name="AutoShape 16"/>
          <p:cNvCxnSpPr>
            <a:cxnSpLocks noChangeShapeType="1"/>
          </p:cNvCxnSpPr>
          <p:nvPr/>
        </p:nvCxnSpPr>
        <p:spPr bwMode="auto">
          <a:xfrm flipH="1">
            <a:off x="1471613" y="3243263"/>
            <a:ext cx="284162" cy="2365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89" name="AutoShape 17"/>
          <p:cNvCxnSpPr>
            <a:cxnSpLocks noChangeShapeType="1"/>
          </p:cNvCxnSpPr>
          <p:nvPr/>
        </p:nvCxnSpPr>
        <p:spPr bwMode="auto">
          <a:xfrm>
            <a:off x="2073275" y="3243263"/>
            <a:ext cx="292100" cy="193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90" name="AutoShape 18"/>
          <p:cNvCxnSpPr>
            <a:cxnSpLocks noChangeShapeType="1"/>
          </p:cNvCxnSpPr>
          <p:nvPr/>
        </p:nvCxnSpPr>
        <p:spPr bwMode="auto">
          <a:xfrm>
            <a:off x="1312863" y="3735388"/>
            <a:ext cx="442912" cy="195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91" name="AutoShape 19"/>
          <p:cNvCxnSpPr>
            <a:cxnSpLocks noChangeShapeType="1"/>
          </p:cNvCxnSpPr>
          <p:nvPr/>
        </p:nvCxnSpPr>
        <p:spPr bwMode="auto">
          <a:xfrm flipH="1">
            <a:off x="2073275" y="3735388"/>
            <a:ext cx="292100" cy="195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92" name="AutoShape 20"/>
          <p:cNvCxnSpPr>
            <a:cxnSpLocks noChangeShapeType="1"/>
          </p:cNvCxnSpPr>
          <p:nvPr/>
        </p:nvCxnSpPr>
        <p:spPr bwMode="auto">
          <a:xfrm flipH="1">
            <a:off x="2965450" y="3286125"/>
            <a:ext cx="449263" cy="10525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93" name="AutoShape 21"/>
          <p:cNvCxnSpPr>
            <a:cxnSpLocks noChangeShapeType="1"/>
          </p:cNvCxnSpPr>
          <p:nvPr/>
        </p:nvCxnSpPr>
        <p:spPr bwMode="auto">
          <a:xfrm>
            <a:off x="2073275" y="4143375"/>
            <a:ext cx="733425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94" name="AutoShape 22"/>
          <p:cNvCxnSpPr>
            <a:cxnSpLocks noChangeShapeType="1"/>
          </p:cNvCxnSpPr>
          <p:nvPr/>
        </p:nvCxnSpPr>
        <p:spPr bwMode="auto">
          <a:xfrm flipH="1" flipV="1">
            <a:off x="2889250" y="2235200"/>
            <a:ext cx="300038" cy="2254250"/>
          </a:xfrm>
          <a:prstGeom prst="curvedConnector3">
            <a:avLst>
              <a:gd name="adj1" fmla="val -299366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295" name="AutoShape 23"/>
          <p:cNvCxnSpPr>
            <a:cxnSpLocks noChangeShapeType="1"/>
          </p:cNvCxnSpPr>
          <p:nvPr/>
        </p:nvCxnSpPr>
        <p:spPr bwMode="auto">
          <a:xfrm rot="10800000" flipV="1">
            <a:off x="2289175" y="2235200"/>
            <a:ext cx="149225" cy="2852738"/>
          </a:xfrm>
          <a:prstGeom prst="curvedConnector3">
            <a:avLst>
              <a:gd name="adj1" fmla="val 1034319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2296" name="Text Box 24"/>
          <p:cNvSpPr txBox="1">
            <a:spLocks noChangeArrowheads="1"/>
          </p:cNvSpPr>
          <p:nvPr/>
        </p:nvSpPr>
        <p:spPr bwMode="auto">
          <a:xfrm>
            <a:off x="2791654" y="1936751"/>
            <a:ext cx="573087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en-US" sz="1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1</a:t>
            </a:r>
            <a:endParaRPr lang="pt-BR" altLang="en-US" dirty="0"/>
          </a:p>
        </p:txBody>
      </p:sp>
      <p:sp>
        <p:nvSpPr>
          <p:cNvPr id="182298" name="Text Box 26"/>
          <p:cNvSpPr txBox="1">
            <a:spLocks noChangeArrowheads="1"/>
          </p:cNvSpPr>
          <p:nvPr/>
        </p:nvSpPr>
        <p:spPr bwMode="auto">
          <a:xfrm>
            <a:off x="1692275" y="3357563"/>
            <a:ext cx="573088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en-US" sz="1200" b="1">
                <a:solidFill>
                  <a:srgbClr val="FF0000"/>
                </a:solidFill>
                <a:latin typeface="Times New Roman" panose="02020603050405020304" pitchFamily="18" charset="0"/>
              </a:rPr>
              <a:t>R3</a:t>
            </a:r>
            <a:endParaRPr lang="pt-BR" altLang="en-US"/>
          </a:p>
        </p:txBody>
      </p:sp>
      <p:sp>
        <p:nvSpPr>
          <p:cNvPr id="182299" name="Text Box 27"/>
          <p:cNvSpPr txBox="1">
            <a:spLocks noChangeArrowheads="1"/>
          </p:cNvSpPr>
          <p:nvPr/>
        </p:nvSpPr>
        <p:spPr bwMode="auto">
          <a:xfrm>
            <a:off x="2549524" y="2947988"/>
            <a:ext cx="5730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en-US" sz="1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2</a:t>
            </a:r>
            <a:endParaRPr lang="pt-BR" altLang="en-US" dirty="0"/>
          </a:p>
        </p:txBody>
      </p:sp>
      <p:sp>
        <p:nvSpPr>
          <p:cNvPr id="2" name="Retângulo 1"/>
          <p:cNvSpPr/>
          <p:nvPr/>
        </p:nvSpPr>
        <p:spPr>
          <a:xfrm>
            <a:off x="4490726" y="5373216"/>
            <a:ext cx="464482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000" dirty="0" smtClean="0">
                <a:solidFill>
                  <a:srgbClr val="C00000"/>
                </a:solidFill>
                <a:latin typeface="NimbusRomNo9L-Regu"/>
              </a:rPr>
              <a:t>Não são independentes</a:t>
            </a:r>
            <a:endParaRPr lang="en-US" sz="2000" dirty="0" smtClean="0">
              <a:solidFill>
                <a:srgbClr val="C00000"/>
              </a:solidFill>
              <a:latin typeface="NimbusRomNo9L-Regu"/>
            </a:endParaRPr>
          </a:p>
          <a:p>
            <a:r>
              <a:rPr lang="en-US" sz="2400" dirty="0" smtClean="0">
                <a:solidFill>
                  <a:srgbClr val="C00000"/>
                </a:solidFill>
                <a:latin typeface="NimbusRomNo9L-Regu"/>
              </a:rPr>
              <a:t>1­-2-­3</a:t>
            </a:r>
            <a:r>
              <a:rPr lang="en-US" sz="2400" dirty="0" smtClean="0">
                <a:solidFill>
                  <a:srgbClr val="0070C0"/>
                </a:solidFill>
                <a:latin typeface="NimbusRomNo9L-Regu"/>
              </a:rPr>
              <a:t>-­</a:t>
            </a:r>
            <a:r>
              <a:rPr lang="en-US" sz="2000" dirty="0" smtClean="0">
                <a:latin typeface="NimbusRomNo9L-Regu"/>
              </a:rPr>
              <a:t>4-­5</a:t>
            </a:r>
            <a:r>
              <a:rPr lang="en-US" sz="2000" dirty="0" smtClean="0">
                <a:solidFill>
                  <a:srgbClr val="0070C0"/>
                </a:solidFill>
                <a:latin typeface="NimbusRomNo9L-Regu"/>
              </a:rPr>
              <a:t>-</a:t>
            </a:r>
            <a:r>
              <a:rPr lang="en-US" sz="2400" dirty="0" smtClean="0">
                <a:solidFill>
                  <a:srgbClr val="0070C0"/>
                </a:solidFill>
                <a:latin typeface="NimbusRomNo9L-Regu"/>
              </a:rPr>
              <a:t>­10-­</a:t>
            </a:r>
            <a:r>
              <a:rPr lang="en-US" sz="2400" dirty="0" smtClean="0">
                <a:solidFill>
                  <a:srgbClr val="C00000"/>
                </a:solidFill>
                <a:latin typeface="NimbusRomNo9L-Regu"/>
              </a:rPr>
              <a:t>1-­2-­3-</a:t>
            </a:r>
            <a:r>
              <a:rPr lang="en-US" sz="2000" dirty="0" smtClean="0">
                <a:solidFill>
                  <a:srgbClr val="0070C0"/>
                </a:solidFill>
                <a:latin typeface="NimbusRomNo9L-Regu"/>
              </a:rPr>
              <a:t>­</a:t>
            </a:r>
            <a:r>
              <a:rPr lang="en-US" sz="2000" dirty="0" smtClean="0">
                <a:latin typeface="NimbusRomNo9L-Regu"/>
              </a:rPr>
              <a:t>6-­8-9</a:t>
            </a:r>
            <a:r>
              <a:rPr lang="en-US" sz="2400" dirty="0" smtClean="0">
                <a:solidFill>
                  <a:srgbClr val="0070C0"/>
                </a:solidFill>
                <a:latin typeface="NimbusRomNo9L-Regu"/>
              </a:rPr>
              <a:t>­-10-­</a:t>
            </a:r>
            <a:r>
              <a:rPr lang="en-US" sz="2400" dirty="0" smtClean="0">
                <a:solidFill>
                  <a:srgbClr val="C00000"/>
                </a:solidFill>
                <a:latin typeface="NimbusRomNo9L-Regu"/>
              </a:rPr>
              <a:t>1</a:t>
            </a:r>
            <a:r>
              <a:rPr lang="en-US" sz="2400" dirty="0" smtClean="0">
                <a:solidFill>
                  <a:srgbClr val="0070C0"/>
                </a:solidFill>
                <a:latin typeface="NimbusRomNo9L-Regu"/>
              </a:rPr>
              <a:t>-­</a:t>
            </a:r>
            <a:r>
              <a:rPr lang="en-US" sz="2000" dirty="0" smtClean="0">
                <a:latin typeface="NimbusRomNo9L-Regu"/>
              </a:rPr>
              <a:t>11</a:t>
            </a:r>
          </a:p>
          <a:p>
            <a:r>
              <a:rPr lang="en-US" sz="2400" dirty="0">
                <a:solidFill>
                  <a:srgbClr val="C00000"/>
                </a:solidFill>
                <a:latin typeface="NimbusRomNo9L-Regu"/>
              </a:rPr>
              <a:t>1­-2-­3</a:t>
            </a:r>
            <a:r>
              <a:rPr lang="en-US" sz="2400" dirty="0">
                <a:solidFill>
                  <a:srgbClr val="0070C0"/>
                </a:solidFill>
                <a:latin typeface="NimbusRomNo9L-Regu"/>
              </a:rPr>
              <a:t>-­</a:t>
            </a:r>
            <a:r>
              <a:rPr lang="en-US" sz="2000" dirty="0">
                <a:latin typeface="NimbusRomNo9L-Regu"/>
              </a:rPr>
              <a:t>4-­5</a:t>
            </a:r>
            <a:r>
              <a:rPr lang="en-US" sz="2000" dirty="0">
                <a:solidFill>
                  <a:srgbClr val="0070C0"/>
                </a:solidFill>
                <a:latin typeface="NimbusRomNo9L-Regu"/>
              </a:rPr>
              <a:t>-</a:t>
            </a:r>
            <a:r>
              <a:rPr lang="en-US" sz="2400" dirty="0">
                <a:solidFill>
                  <a:srgbClr val="0070C0"/>
                </a:solidFill>
                <a:latin typeface="NimbusRomNo9L-Regu"/>
              </a:rPr>
              <a:t>­10-­</a:t>
            </a:r>
            <a:r>
              <a:rPr lang="en-US" sz="2400" dirty="0">
                <a:solidFill>
                  <a:srgbClr val="C00000"/>
                </a:solidFill>
                <a:latin typeface="NimbusRomNo9L-Regu"/>
              </a:rPr>
              <a:t>1-­2-­3-</a:t>
            </a:r>
            <a:r>
              <a:rPr lang="en-US" sz="2000" dirty="0" smtClean="0">
                <a:latin typeface="NimbusRomNo9L-Regu"/>
              </a:rPr>
              <a:t>­6-7-9</a:t>
            </a:r>
            <a:r>
              <a:rPr lang="en-US" sz="2400" dirty="0">
                <a:solidFill>
                  <a:srgbClr val="0070C0"/>
                </a:solidFill>
                <a:latin typeface="NimbusRomNo9L-Regu"/>
              </a:rPr>
              <a:t>­-10-­</a:t>
            </a:r>
            <a:r>
              <a:rPr lang="en-US" sz="2400" dirty="0">
                <a:solidFill>
                  <a:srgbClr val="C00000"/>
                </a:solidFill>
                <a:latin typeface="NimbusRomNo9L-Regu"/>
              </a:rPr>
              <a:t>1</a:t>
            </a:r>
            <a:r>
              <a:rPr lang="en-US" sz="2400" dirty="0">
                <a:solidFill>
                  <a:srgbClr val="0070C0"/>
                </a:solidFill>
                <a:latin typeface="NimbusRomNo9L-Regu"/>
              </a:rPr>
              <a:t>-­</a:t>
            </a:r>
            <a:r>
              <a:rPr lang="en-US" sz="2000" dirty="0">
                <a:latin typeface="NimbusRomNo9L-Regu"/>
              </a:rPr>
              <a:t>11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43429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55</a:t>
            </a:fld>
            <a:endParaRPr lang="pt-BR"/>
          </a:p>
        </p:txBody>
      </p:sp>
      <p:pic>
        <p:nvPicPr>
          <p:cNvPr id="4" name="Picture 3" descr="http://users.csc.calpoly.edu/~jdalbey/206/Lectures/flowgrap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18914"/>
            <a:ext cx="3775929" cy="4833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tângulo 5"/>
          <p:cNvSpPr/>
          <p:nvPr/>
        </p:nvSpPr>
        <p:spPr>
          <a:xfrm>
            <a:off x="179512" y="692696"/>
            <a:ext cx="8712968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tep 2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: Determine the </a:t>
            </a: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cyclomatic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complexity of the flow graph.</a:t>
            </a:r>
          </a:p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V(G) = E - N + 2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        = 19 - 14 + 2 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=  7</a:t>
            </a:r>
          </a:p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This tells us the 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upper bound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 on the size of the basis set.  </a:t>
            </a:r>
            <a:endParaRPr 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hat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is, it gives us the number of independent paths we need to find.</a:t>
            </a:r>
          </a:p>
          <a:p>
            <a:endParaRPr lang="en-US" b="1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tep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: Determine the basis set of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independent paths.</a:t>
            </a:r>
          </a:p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Path 1:  1 - 2 - 3 - 5 - 7 - 9 - 11 - 13 - 14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Path 2:  1 - 3 - 4 - 14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Path 3:  1 - 3 - 5 - 6 - 14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Path 4:  1 - 3 - 5 - 7 - 8 - 14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Path 5:  1 - 3 - 5 - 7 - 9 - 10 - 14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Path 6:  1 - 3 - 5 - 7 - 9 - 11 - 12 - 14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Path 7:  1 - 3 - 5 - 7 - 9 - 11 - 13 - 14</a:t>
            </a:r>
          </a:p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Note: This basis set is not unique.  </a:t>
            </a:r>
            <a:endParaRPr lang="en-US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There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are several different basis sets for the given algorithm.  You may have derived a different basis set.</a:t>
            </a:r>
          </a:p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The basis set "covers" all the nodes and edges in the algorithm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16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ela 2"/>
          <p:cNvGraphicFramePr>
            <a:graphicFrameLocks noGrp="1"/>
          </p:cNvGraphicFramePr>
          <p:nvPr>
            <p:extLst/>
          </p:nvPr>
        </p:nvGraphicFramePr>
        <p:xfrm>
          <a:off x="266700" y="620687"/>
          <a:ext cx="5025380" cy="3406140"/>
        </p:xfrm>
        <a:graphic>
          <a:graphicData uri="http://schemas.openxmlformats.org/drawingml/2006/table">
            <a:tbl>
              <a:tblPr/>
              <a:tblGrid>
                <a:gridCol w="500235"/>
                <a:gridCol w="4525145"/>
              </a:tblGrid>
              <a:tr h="3125706">
                <a:tc>
                  <a:txBody>
                    <a:bodyPr/>
                    <a:lstStyle/>
                    <a:p>
                      <a:pPr algn="ctr" fontAlgn="t"/>
                      <a:endParaRPr lang="en-US" sz="1800" dirty="0">
                        <a:solidFill>
                          <a:srgbClr val="317CC5"/>
                        </a:solidFill>
                        <a:effectLst/>
                        <a:latin typeface="inherit"/>
                      </a:endParaRPr>
                    </a:p>
                  </a:txBody>
                  <a:tcPr marL="228600" marR="228600" marT="57150" marB="5715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7E7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FE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public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class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4ED0"/>
                          </a:solidFill>
                          <a:effectLst/>
                          <a:latin typeface="inherit"/>
                        </a:rPr>
                        <a:t>gcd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{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public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static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void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004ED0"/>
                          </a:solidFill>
                          <a:effectLst/>
                          <a:latin typeface="inherit"/>
                        </a:rPr>
                        <a:t>main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(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String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[]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args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)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{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  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float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x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= </a:t>
                      </a:r>
                      <a:r>
                        <a:rPr lang="en-US" sz="1800" dirty="0" err="1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Float</a:t>
                      </a:r>
                      <a:r>
                        <a:rPr lang="en-US" sz="1800" dirty="0" err="1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.</a:t>
                      </a:r>
                      <a:r>
                        <a:rPr lang="en-US" sz="1800" dirty="0" err="1">
                          <a:solidFill>
                            <a:srgbClr val="004ED0"/>
                          </a:solidFill>
                          <a:effectLst/>
                          <a:latin typeface="inherit"/>
                        </a:rPr>
                        <a:t>valueOf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args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[</a:t>
                      </a:r>
                      <a:r>
                        <a:rPr lang="en-US" sz="1800" dirty="0">
                          <a:solidFill>
                            <a:srgbClr val="CE0000"/>
                          </a:solidFill>
                          <a:effectLst/>
                          <a:latin typeface="inherit"/>
                        </a:rPr>
                        <a:t>0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]);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  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float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y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= </a:t>
                      </a:r>
                      <a:r>
                        <a:rPr lang="en-US" sz="1800" dirty="0" err="1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Float</a:t>
                      </a:r>
                      <a:r>
                        <a:rPr lang="en-US" sz="1800" dirty="0" err="1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.</a:t>
                      </a:r>
                      <a:r>
                        <a:rPr lang="en-US" sz="1800" dirty="0" err="1">
                          <a:solidFill>
                            <a:srgbClr val="004ED0"/>
                          </a:solidFill>
                          <a:effectLst/>
                          <a:latin typeface="inherit"/>
                        </a:rPr>
                        <a:t>valueOf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args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[</a:t>
                      </a:r>
                      <a:r>
                        <a:rPr lang="en-US" sz="1800" dirty="0">
                          <a:solidFill>
                            <a:srgbClr val="CE0000"/>
                          </a:solidFill>
                          <a:effectLst/>
                          <a:latin typeface="inherit"/>
                        </a:rPr>
                        <a:t>1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]);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  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while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(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x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!=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y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)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{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    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if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(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x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&gt;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y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)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      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x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=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x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-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y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;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    </a:t>
                      </a:r>
                      <a:r>
                        <a:rPr lang="en-US" sz="1800" dirty="0">
                          <a:solidFill>
                            <a:srgbClr val="800080"/>
                          </a:solidFill>
                          <a:effectLst/>
                          <a:latin typeface="inherit"/>
                        </a:rPr>
                        <a:t>else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y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=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y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-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x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;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  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}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  </a:t>
                      </a:r>
                      <a:r>
                        <a:rPr lang="en-US" sz="1800" dirty="0" err="1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System</a:t>
                      </a:r>
                      <a:r>
                        <a:rPr lang="en-US" sz="1800" dirty="0" err="1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.</a:t>
                      </a:r>
                      <a:r>
                        <a:rPr lang="en-US" sz="1800" dirty="0" err="1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out</a:t>
                      </a:r>
                      <a:r>
                        <a:rPr lang="en-US" sz="1800" dirty="0" err="1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.</a:t>
                      </a:r>
                      <a:r>
                        <a:rPr lang="en-US" sz="1800" dirty="0" err="1">
                          <a:solidFill>
                            <a:srgbClr val="004ED0"/>
                          </a:solidFill>
                          <a:effectLst/>
                          <a:latin typeface="inherit"/>
                        </a:rPr>
                        <a:t>println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(</a:t>
                      </a:r>
                      <a:r>
                        <a:rPr lang="en-US" sz="1800" dirty="0">
                          <a:solidFill>
                            <a:srgbClr val="008000"/>
                          </a:solidFill>
                          <a:effectLst/>
                          <a:latin typeface="inherit"/>
                        </a:rPr>
                        <a:t>"GCD: "</a:t>
                      </a:r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 + </a:t>
                      </a:r>
                      <a:r>
                        <a:rPr lang="en-US" sz="1800" dirty="0">
                          <a:solidFill>
                            <a:srgbClr val="002D7A"/>
                          </a:solidFill>
                          <a:effectLst/>
                          <a:latin typeface="inherit"/>
                        </a:rPr>
                        <a:t>x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);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006FE0"/>
                          </a:solidFill>
                          <a:effectLst/>
                          <a:latin typeface="inherit"/>
                        </a:rPr>
                        <a:t>  </a:t>
                      </a:r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}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  <a:p>
                      <a:pPr algn="l" fontAlgn="t"/>
                      <a:r>
                        <a:rPr lang="en-US" sz="1800" dirty="0">
                          <a:solidFill>
                            <a:srgbClr val="333333"/>
                          </a:solidFill>
                          <a:effectLst/>
                          <a:latin typeface="inherit"/>
                        </a:rPr>
                        <a:t>}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inherit"/>
                      </a:endParaRPr>
                    </a:p>
                  </a:txBody>
                  <a:tcPr marL="228600" marR="228600" marT="57150" marB="5715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7E7E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DFDFD"/>
                    </a:solidFill>
                  </a:tcPr>
                </a:tc>
              </a:tr>
            </a:tbl>
          </a:graphicData>
        </a:graphic>
      </p:graphicFrame>
      <p:pic>
        <p:nvPicPr>
          <p:cNvPr id="4098" name="Picture 2" descr="http://testerstories.com/files/Path.Test.01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640" y="286460"/>
            <a:ext cx="2687116" cy="4632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3824" y="4370108"/>
            <a:ext cx="4848216" cy="908835"/>
          </a:xfrm>
          <a:prstGeom prst="rect">
            <a:avLst/>
          </a:prstGeom>
          <a:solidFill>
            <a:srgbClr val="F0F0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214245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onaco"/>
              </a:rPr>
              <a:t>Independent Paths = Edges - Nodes +2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onaco"/>
              </a:rPr>
              <a:t>Independent Paths = 8 - 7 + 2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onaco"/>
              </a:rPr>
              <a:t>Independent Paths = 3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2325" y="5339565"/>
            <a:ext cx="4831044" cy="908835"/>
          </a:xfrm>
          <a:prstGeom prst="rect">
            <a:avLst/>
          </a:prstGeom>
          <a:solidFill>
            <a:srgbClr val="F0F0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214245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onaco"/>
              </a:rPr>
              <a:t>Independent Paths = Decisions +1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onaco"/>
              </a:rPr>
              <a:t>Independent Paths = 2 + 1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onaco"/>
              </a:rPr>
              <a:t>Independent Paths = 3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533400" y="6438900"/>
            <a:ext cx="759633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testerstories.com/2014/06/path-testing-independent-paths/</a:t>
            </a:r>
          </a:p>
        </p:txBody>
      </p:sp>
      <p:sp>
        <p:nvSpPr>
          <p:cNvPr id="7" name="Retângulo 6"/>
          <p:cNvSpPr/>
          <p:nvPr/>
        </p:nvSpPr>
        <p:spPr>
          <a:xfrm>
            <a:off x="5436096" y="3746394"/>
            <a:ext cx="1728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s-ES" dirty="0">
                <a:solidFill>
                  <a:srgbClr val="333333"/>
                </a:solidFill>
                <a:latin typeface="Georgia" panose="02040502050405020303" pitchFamily="18" charset="0"/>
              </a:rPr>
              <a:t>x = 1, y = 1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s-ES" dirty="0">
                <a:solidFill>
                  <a:srgbClr val="333333"/>
                </a:solidFill>
                <a:latin typeface="Georgia" panose="02040502050405020303" pitchFamily="18" charset="0"/>
              </a:rPr>
              <a:t>x = 1, y = 2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s-ES" dirty="0">
                <a:solidFill>
                  <a:srgbClr val="333333"/>
                </a:solidFill>
                <a:latin typeface="Georgia" panose="02040502050405020303" pitchFamily="18" charset="0"/>
              </a:rPr>
              <a:t>x = 2, y = 1</a:t>
            </a:r>
            <a:endParaRPr lang="es-ES" b="0" i="0" dirty="0">
              <a:solidFill>
                <a:srgbClr val="333333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5073229" y="5140581"/>
            <a:ext cx="393890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333333"/>
                </a:solidFill>
                <a:latin typeface="Georgia" panose="02040502050405020303" pitchFamily="18" charset="0"/>
              </a:rPr>
              <a:t>Test Case 1:</a:t>
            </a:r>
            <a:r>
              <a:rPr lang="en-US" sz="1600" dirty="0">
                <a:solidFill>
                  <a:srgbClr val="333333"/>
                </a:solidFill>
                <a:latin typeface="Georgia" panose="02040502050405020303" pitchFamily="18" charset="0"/>
              </a:rPr>
              <a:t> Covers path 1, 6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333333"/>
                </a:solidFill>
                <a:latin typeface="Georgia" panose="02040502050405020303" pitchFamily="18" charset="0"/>
              </a:rPr>
              <a:t>Test Case 2:</a:t>
            </a:r>
            <a:r>
              <a:rPr lang="en-US" sz="1600" dirty="0">
                <a:solidFill>
                  <a:srgbClr val="333333"/>
                </a:solidFill>
                <a:latin typeface="Georgia" panose="02040502050405020303" pitchFamily="18" charset="0"/>
              </a:rPr>
              <a:t> Covers path 1,2,3,4,5,1,6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333333"/>
                </a:solidFill>
                <a:latin typeface="Georgia" panose="02040502050405020303" pitchFamily="18" charset="0"/>
              </a:rPr>
              <a:t>Test Case 3:</a:t>
            </a:r>
            <a:r>
              <a:rPr lang="en-US" sz="1600" dirty="0">
                <a:solidFill>
                  <a:srgbClr val="333333"/>
                </a:solidFill>
                <a:latin typeface="Georgia" panose="02040502050405020303" pitchFamily="18" charset="0"/>
              </a:rPr>
              <a:t> Covers path 1,2,4,5,1,6</a:t>
            </a:r>
            <a:endParaRPr lang="en-US" sz="1600" b="0" i="0" dirty="0">
              <a:solidFill>
                <a:srgbClr val="333333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1331640" y="36378"/>
            <a:ext cx="23198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Caminho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independen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377084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12775" y="11219"/>
            <a:ext cx="81534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err="1" smtClean="0"/>
              <a:t>Metrica</a:t>
            </a:r>
            <a:r>
              <a:rPr lang="en-US" sz="3600" dirty="0" smtClean="0"/>
              <a:t> de </a:t>
            </a:r>
            <a:r>
              <a:rPr lang="en-US" sz="3600" dirty="0" err="1" smtClean="0"/>
              <a:t>Complexidade</a:t>
            </a:r>
            <a:r>
              <a:rPr lang="en-US" sz="3600" dirty="0" smtClean="0"/>
              <a:t> </a:t>
            </a:r>
            <a:r>
              <a:rPr lang="en-US" sz="3600" dirty="0" err="1" smtClean="0"/>
              <a:t>Cyclomática</a:t>
            </a:r>
            <a:r>
              <a:rPr lang="en-US" sz="3600" dirty="0" smtClean="0"/>
              <a:t> </a:t>
            </a:r>
            <a:br>
              <a:rPr lang="en-US" sz="3600" dirty="0" smtClean="0"/>
            </a:br>
            <a:r>
              <a:rPr lang="en-US" sz="3100" dirty="0" smtClean="0">
                <a:solidFill>
                  <a:srgbClr val="C00000"/>
                </a:solidFill>
              </a:rPr>
              <a:t>(Thomas McCabe, 1976)</a:t>
            </a:r>
            <a:endParaRPr lang="en-US" sz="3100" dirty="0">
              <a:solidFill>
                <a:srgbClr val="C00000"/>
              </a:solidFill>
            </a:endParaRP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57</a:t>
            </a:fld>
            <a:endParaRPr lang="pt-BR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/>
          </p:nvPr>
        </p:nvGraphicFramePr>
        <p:xfrm>
          <a:off x="827584" y="2266745"/>
          <a:ext cx="7434535" cy="1844040"/>
        </p:xfrm>
        <a:graphic>
          <a:graphicData uri="http://schemas.openxmlformats.org/drawingml/2006/table">
            <a:tbl>
              <a:tblPr/>
              <a:tblGrid>
                <a:gridCol w="3357835"/>
                <a:gridCol w="4076700"/>
              </a:tblGrid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yclomatic</a:t>
                      </a:r>
                      <a:r>
                        <a:rPr lang="en-US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lexity    X     </a:t>
                      </a:r>
                      <a:endParaRPr lang="en-US" sz="1800" b="1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sk Complexity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800">
                          <a:solidFill>
                            <a:srgbClr val="00B05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-10</a:t>
                      </a:r>
                    </a:p>
                  </a:txBody>
                  <a:tcPr marL="47625" marR="47625" marT="47625" marB="47625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B05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 simple program, without much risk</a:t>
                      </a:r>
                    </a:p>
                  </a:txBody>
                  <a:tcPr marL="47625" marR="47625" marT="47625" marB="47625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-20</a:t>
                      </a:r>
                    </a:p>
                  </a:txBody>
                  <a:tcPr marL="47625" marR="47625" marT="47625" marB="476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re complex, moderate risk</a:t>
                      </a:r>
                    </a:p>
                  </a:txBody>
                  <a:tcPr marL="47625" marR="47625" marT="47625" marB="476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80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1-50</a:t>
                      </a:r>
                    </a:p>
                  </a:txBody>
                  <a:tcPr marL="47625" marR="47625" marT="47625" marB="476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lex, high risk</a:t>
                      </a:r>
                    </a:p>
                  </a:txBody>
                  <a:tcPr marL="47625" marR="47625" marT="47625" marB="476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1+</a:t>
                      </a:r>
                    </a:p>
                  </a:txBody>
                  <a:tcPr marL="47625" marR="47625" marT="47625" marB="476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testable, very high risk</a:t>
                      </a:r>
                    </a:p>
                  </a:txBody>
                  <a:tcPr marL="47625" marR="47625" marT="47625" marB="476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485726" y="1556792"/>
            <a:ext cx="64074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Table 1. Standard Values of </a:t>
            </a:r>
            <a:r>
              <a:rPr kumimoji="0" lang="en-US" altLang="en-US" sz="180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Cyclomatic</a:t>
            </a:r>
            <a:r>
              <a:rPr kumimoji="0" lang="en-US" altLang="en-US" sz="18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Georgia" panose="02040502050405020303" pitchFamily="18" charset="0"/>
              </a:rPr>
              <a:t> Complexity</a:t>
            </a:r>
            <a:endParaRPr kumimoji="0" lang="en-US" altLang="en-US" sz="1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251520" y="6474822"/>
            <a:ext cx="365907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/>
              <a:t>http://www.linuxjournal.com/article/8035</a:t>
            </a:r>
          </a:p>
        </p:txBody>
      </p:sp>
      <p:sp>
        <p:nvSpPr>
          <p:cNvPr id="4" name="Retângulo 3"/>
          <p:cNvSpPr/>
          <p:nvPr/>
        </p:nvSpPr>
        <p:spPr>
          <a:xfrm>
            <a:off x="755576" y="4509120"/>
            <a:ext cx="6768752" cy="1588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endParaRPr lang="en-GB" altLang="en-US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en-US" b="1" dirty="0" err="1">
                <a:latin typeface="Arial" panose="020B0604020202020204" pitchFamily="34" charset="0"/>
              </a:rPr>
              <a:t>Cyclomatic</a:t>
            </a:r>
            <a:r>
              <a:rPr lang="en-GB" altLang="en-US" b="1" dirty="0">
                <a:latin typeface="Arial" panose="020B0604020202020204" pitchFamily="34" charset="0"/>
              </a:rPr>
              <a:t> Complexity </a:t>
            </a:r>
            <a:r>
              <a:rPr lang="en-GB" altLang="en-US" b="1" dirty="0" smtClean="0">
                <a:latin typeface="Arial" panose="020B0604020202020204" pitchFamily="34" charset="0"/>
              </a:rPr>
              <a:t>   X      Error Probability</a:t>
            </a:r>
            <a:endParaRPr lang="en-GB" altLang="en-US" b="1" dirty="0">
              <a:latin typeface="Arial" panose="020B0604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GB" altLang="en-US" dirty="0">
                <a:solidFill>
                  <a:srgbClr val="FFC000"/>
                </a:solidFill>
                <a:latin typeface="Arial" panose="020B0604020202020204" pitchFamily="34" charset="0"/>
              </a:rPr>
              <a:t>1 – 10			5%</a:t>
            </a:r>
          </a:p>
          <a:p>
            <a:pPr lvl="1">
              <a:lnSpc>
                <a:spcPct val="90000"/>
              </a:lnSpc>
            </a:pPr>
            <a:r>
              <a:rPr lang="en-GB" altLang="en-US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</a:rPr>
              <a:t>20 –30			20%</a:t>
            </a:r>
          </a:p>
          <a:p>
            <a:pPr lvl="1">
              <a:lnSpc>
                <a:spcPct val="90000"/>
              </a:lnSpc>
            </a:pPr>
            <a:r>
              <a:rPr lang="en-GB" altLang="en-US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</a:rPr>
              <a:t>&gt; 50			</a:t>
            </a:r>
            <a:r>
              <a:rPr lang="en-GB" altLang="en-US" dirty="0" smtClean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</a:rPr>
              <a:t>              40</a:t>
            </a:r>
            <a:r>
              <a:rPr lang="en-GB" altLang="en-US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</a:rPr>
              <a:t>%</a:t>
            </a:r>
          </a:p>
          <a:p>
            <a:pPr lvl="1">
              <a:lnSpc>
                <a:spcPct val="90000"/>
              </a:lnSpc>
            </a:pPr>
            <a:r>
              <a:rPr lang="en-GB" altLang="en-US" dirty="0">
                <a:solidFill>
                  <a:srgbClr val="FF0000"/>
                </a:solidFill>
                <a:latin typeface="Arial" panose="020B0604020202020204" pitchFamily="34" charset="0"/>
              </a:rPr>
              <a:t>Approaching 100		</a:t>
            </a:r>
            <a:r>
              <a:rPr lang="en-GB" altLang="en-US" dirty="0" smtClean="0">
                <a:solidFill>
                  <a:srgbClr val="FF0000"/>
                </a:solidFill>
                <a:latin typeface="Arial" panose="020B0604020202020204" pitchFamily="34" charset="0"/>
              </a:rPr>
              <a:t>60</a:t>
            </a:r>
            <a:r>
              <a:rPr lang="en-GB" altLang="en-US" dirty="0">
                <a:solidFill>
                  <a:srgbClr val="FF0000"/>
                </a:solidFill>
                <a:latin typeface="Arial" panose="020B0604020202020204" pitchFamily="34" charset="0"/>
              </a:rPr>
              <a:t>%</a:t>
            </a:r>
          </a:p>
        </p:txBody>
      </p:sp>
    </p:spTree>
    <p:extLst>
      <p:ext uri="{BB962C8B-B14F-4D97-AF65-F5344CB8AC3E}">
        <p14:creationId xmlns:p14="http://schemas.microsoft.com/office/powerpoint/2010/main" val="1470883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58</a:t>
            </a:fld>
            <a:endParaRPr lang="pt-BR"/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612775" y="11219"/>
            <a:ext cx="81534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err="1" smtClean="0"/>
              <a:t>Metrica</a:t>
            </a:r>
            <a:r>
              <a:rPr lang="en-US" sz="3600" dirty="0" smtClean="0"/>
              <a:t> de </a:t>
            </a:r>
            <a:r>
              <a:rPr lang="en-US" sz="3600" dirty="0" err="1" smtClean="0"/>
              <a:t>Complexidade</a:t>
            </a:r>
            <a:r>
              <a:rPr lang="en-US" sz="3600" dirty="0" smtClean="0"/>
              <a:t> </a:t>
            </a:r>
            <a:r>
              <a:rPr lang="en-US" sz="3600" dirty="0" err="1" smtClean="0"/>
              <a:t>Cyclomática</a:t>
            </a:r>
            <a:r>
              <a:rPr lang="en-US" sz="3600" dirty="0" smtClean="0"/>
              <a:t> </a:t>
            </a:r>
            <a:br>
              <a:rPr lang="en-US" sz="3600" dirty="0" smtClean="0"/>
            </a:br>
            <a:r>
              <a:rPr lang="en-US" sz="3100" dirty="0" smtClean="0">
                <a:solidFill>
                  <a:srgbClr val="C00000"/>
                </a:solidFill>
              </a:rPr>
              <a:t>(Steve </a:t>
            </a:r>
            <a:r>
              <a:rPr lang="en-US" sz="3100" dirty="0" err="1" smtClean="0">
                <a:solidFill>
                  <a:srgbClr val="C00000"/>
                </a:solidFill>
              </a:rPr>
              <a:t>McConNoell</a:t>
            </a:r>
            <a:r>
              <a:rPr lang="en-US" sz="3100" dirty="0" smtClean="0">
                <a:solidFill>
                  <a:srgbClr val="C00000"/>
                </a:solidFill>
              </a:rPr>
              <a:t>, 2004)</a:t>
            </a:r>
            <a:endParaRPr lang="en-US" sz="3100" dirty="0">
              <a:solidFill>
                <a:srgbClr val="C00000"/>
              </a:solidFill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208856" y="2321387"/>
            <a:ext cx="89351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pt-BR" b="1" dirty="0">
                <a:solidFill>
                  <a:srgbClr val="00B050"/>
                </a:solidFill>
                <a:latin typeface="Arial" panose="020B0604020202020204" pitchFamily="34" charset="0"/>
              </a:rPr>
              <a:t>De 0 a 5: </a:t>
            </a:r>
            <a:endParaRPr lang="pt-BR" b="1" dirty="0" smtClean="0">
              <a:solidFill>
                <a:srgbClr val="00B050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rgbClr val="444444"/>
                </a:solidFill>
                <a:latin typeface="Arial" panose="020B0604020202020204" pitchFamily="34" charset="0"/>
              </a:rPr>
              <a:t>Seu </a:t>
            </a:r>
            <a:r>
              <a:rPr lang="pt-BR" dirty="0">
                <a:solidFill>
                  <a:srgbClr val="444444"/>
                </a:solidFill>
                <a:latin typeface="Arial" panose="020B0604020202020204" pitchFamily="34" charset="0"/>
              </a:rPr>
              <a:t>código está, provavelmente, ok</a:t>
            </a:r>
            <a:r>
              <a:rPr lang="pt-BR" dirty="0" smtClean="0">
                <a:solidFill>
                  <a:srgbClr val="444444"/>
                </a:solidFill>
                <a:latin typeface="Arial" panose="020B0604020202020204" pitchFamily="34" charset="0"/>
              </a:rPr>
              <a:t>;</a:t>
            </a:r>
          </a:p>
          <a:p>
            <a:pPr>
              <a:buFont typeface="Arial" panose="020B0604020202020204" pitchFamily="34" charset="0"/>
              <a:buChar char="•"/>
            </a:pPr>
            <a:endParaRPr lang="pt-BR" dirty="0">
              <a:solidFill>
                <a:srgbClr val="444444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pt-BR" b="1" dirty="0">
                <a:solidFill>
                  <a:srgbClr val="FFC000"/>
                </a:solidFill>
                <a:latin typeface="Arial" panose="020B0604020202020204" pitchFamily="34" charset="0"/>
              </a:rPr>
              <a:t>Entre 6 e 10: </a:t>
            </a:r>
            <a:endParaRPr lang="pt-BR" b="1" dirty="0" smtClean="0">
              <a:solidFill>
                <a:srgbClr val="FFC000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rgbClr val="444444"/>
                </a:solidFill>
                <a:latin typeface="Arial" panose="020B0604020202020204" pitchFamily="34" charset="0"/>
              </a:rPr>
              <a:t>Pense </a:t>
            </a:r>
            <a:r>
              <a:rPr lang="pt-BR" dirty="0">
                <a:solidFill>
                  <a:srgbClr val="444444"/>
                </a:solidFill>
                <a:latin typeface="Arial" panose="020B0604020202020204" pitchFamily="34" charset="0"/>
              </a:rPr>
              <a:t>em maneiras de simplificar o código</a:t>
            </a:r>
            <a:r>
              <a:rPr lang="pt-BR" dirty="0" smtClean="0">
                <a:solidFill>
                  <a:srgbClr val="444444"/>
                </a:solidFill>
                <a:latin typeface="Arial" panose="020B0604020202020204" pitchFamily="34" charset="0"/>
              </a:rPr>
              <a:t>;</a:t>
            </a:r>
          </a:p>
          <a:p>
            <a:pPr>
              <a:buFont typeface="Arial" panose="020B0604020202020204" pitchFamily="34" charset="0"/>
              <a:buChar char="•"/>
            </a:pPr>
            <a:endParaRPr lang="pt-BR" dirty="0">
              <a:solidFill>
                <a:srgbClr val="444444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pt-BR" b="1" dirty="0">
                <a:solidFill>
                  <a:srgbClr val="FF0000"/>
                </a:solidFill>
                <a:latin typeface="Arial" panose="020B0604020202020204" pitchFamily="34" charset="0"/>
              </a:rPr>
              <a:t>Maior que 10: </a:t>
            </a:r>
            <a:endParaRPr lang="pt-BR" b="1" dirty="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pt-BR" dirty="0" smtClean="0">
                <a:solidFill>
                  <a:srgbClr val="444444"/>
                </a:solidFill>
                <a:latin typeface="Arial" panose="020B0604020202020204" pitchFamily="34" charset="0"/>
              </a:rPr>
              <a:t>Quebre </a:t>
            </a:r>
            <a:r>
              <a:rPr lang="pt-BR" dirty="0">
                <a:solidFill>
                  <a:srgbClr val="444444"/>
                </a:solidFill>
                <a:latin typeface="Arial" panose="020B0604020202020204" pitchFamily="34" charset="0"/>
              </a:rPr>
              <a:t>o código em dois e insira uma chamada da primeira parte para a segunda;</a:t>
            </a:r>
            <a:endParaRPr lang="pt-BR" b="0" i="0" dirty="0">
              <a:solidFill>
                <a:srgbClr val="444444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909013" y="5949280"/>
            <a:ext cx="78571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Code Complete: A Practical Handbook of Software Construction, Second Edition 2nd Edition</a:t>
            </a:r>
          </a:p>
          <a:p>
            <a:r>
              <a:rPr lang="en-US" sz="1400" dirty="0"/>
              <a:t>by Steve </a:t>
            </a:r>
            <a:r>
              <a:rPr lang="en-US" sz="1400" dirty="0" smtClean="0"/>
              <a:t>McConnell, 2004 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23921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31640" y="2780928"/>
            <a:ext cx="7272808" cy="990600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Teste Grafo do Fluxo de Controle</a:t>
            </a:r>
            <a:br>
              <a:rPr lang="pt-BR" dirty="0" smtClean="0"/>
            </a:br>
            <a:r>
              <a:rPr lang="pt-BR" sz="3600" dirty="0" smtClean="0"/>
              <a:t>Matriz do grafo</a:t>
            </a:r>
            <a:endParaRPr lang="en-US" sz="3600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5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56341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 Básico de Test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6</a:t>
            </a:fld>
            <a:endParaRPr lang="pt-BR"/>
          </a:p>
        </p:txBody>
      </p:sp>
      <p:graphicFrame>
        <p:nvGraphicFramePr>
          <p:cNvPr id="5" name="Espaço Reservado para Conteúdo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722997744"/>
              </p:ext>
            </p:extLst>
          </p:nvPr>
        </p:nvGraphicFramePr>
        <p:xfrm>
          <a:off x="285752" y="1563074"/>
          <a:ext cx="8572528" cy="49377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60</a:t>
            </a:fld>
            <a:endParaRPr lang="pt-BR"/>
          </a:p>
        </p:txBody>
      </p:sp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323528" y="76477"/>
            <a:ext cx="7250724" cy="990600"/>
          </a:xfrm>
        </p:spPr>
        <p:txBody>
          <a:bodyPr>
            <a:noAutofit/>
          </a:bodyPr>
          <a:lstStyle/>
          <a:p>
            <a:r>
              <a:rPr lang="pt-BR" sz="3200" dirty="0" smtClean="0"/>
              <a:t>Grafo do Fluxo de Controle </a:t>
            </a:r>
            <a:r>
              <a:rPr lang="pt-BR" sz="2400" dirty="0" smtClean="0"/>
              <a:t>(exemplo 1)</a:t>
            </a:r>
            <a:br>
              <a:rPr lang="pt-BR" sz="2400" dirty="0" smtClean="0"/>
            </a:br>
            <a:r>
              <a:rPr lang="pt-BR" sz="2400" dirty="0" smtClean="0"/>
              <a:t>Fluxograma do código para Grafo</a:t>
            </a:r>
            <a:endParaRPr lang="en-US" sz="2400" dirty="0"/>
          </a:p>
        </p:txBody>
      </p:sp>
      <p:sp>
        <p:nvSpPr>
          <p:cNvPr id="5" name="Retângulo 4"/>
          <p:cNvSpPr/>
          <p:nvPr/>
        </p:nvSpPr>
        <p:spPr>
          <a:xfrm>
            <a:off x="179512" y="1268069"/>
            <a:ext cx="888239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 smtClean="0"/>
              <a:t>FLUXOGRAMA-&gt;GRAFO</a:t>
            </a:r>
          </a:p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ma </a:t>
            </a:r>
            <a:r>
              <a:rPr lang="en-US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sequência</a:t>
            </a:r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de </a:t>
            </a:r>
            <a:r>
              <a:rPr lang="en-US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retângulos</a:t>
            </a:r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de </a:t>
            </a:r>
            <a:r>
              <a:rPr lang="en-US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processamento</a:t>
            </a:r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(</a:t>
            </a:r>
            <a:r>
              <a:rPr lang="en-US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atribuição</a:t>
            </a:r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cálculo</a:t>
            </a:r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declaração</a:t>
            </a:r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b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inicialização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 </a:t>
            </a: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de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er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peado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com um </a:t>
            </a: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único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ó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;</a:t>
            </a:r>
          </a:p>
          <a:p>
            <a:endParaRPr lang="en-US" b="1" dirty="0" smtClean="0"/>
          </a:p>
          <a:p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Um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ou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mais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retâgulos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mais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um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losango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de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decisão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podem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ser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mapeados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em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um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único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nó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. </a:t>
            </a: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2552187" y="3294187"/>
            <a:ext cx="688975" cy="414337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pt-BR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552187" y="4264149"/>
            <a:ext cx="688975" cy="415925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 3</a:t>
            </a:r>
            <a:endParaRPr lang="pt-BR" altLang="en-US" b="1" dirty="0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1580637" y="4681662"/>
            <a:ext cx="692150" cy="414337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pt-BR" alt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2552187" y="3848224"/>
            <a:ext cx="692150" cy="277813"/>
          </a:xfrm>
          <a:prstGeom prst="flowChartProcess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 b="1" dirty="0">
                <a:latin typeface="Times New Roman" panose="02020603050405020304" pitchFamily="18" charset="0"/>
              </a:rPr>
              <a:t>      </a:t>
            </a:r>
            <a:r>
              <a:rPr lang="pt-BR" altLang="en-US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pt-BR" altLang="en-US" b="1" dirty="0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3384037" y="5375399"/>
            <a:ext cx="692150" cy="276225"/>
          </a:xfrm>
          <a:prstGeom prst="flowChartProcess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 dirty="0">
                <a:latin typeface="Times New Roman" panose="02020603050405020304" pitchFamily="18" charset="0"/>
              </a:rPr>
              <a:t>     </a:t>
            </a:r>
            <a:r>
              <a:rPr lang="pt-BR" altLang="en-US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pt-BR" altLang="en-US" b="1" dirty="0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3384037" y="4819774"/>
            <a:ext cx="692150" cy="277813"/>
          </a:xfrm>
          <a:prstGeom prst="flowChartProcess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 b="1" dirty="0">
                <a:latin typeface="Times New Roman" panose="02020603050405020304" pitchFamily="18" charset="0"/>
              </a:rPr>
              <a:t>     </a:t>
            </a:r>
            <a:r>
              <a:rPr lang="pt-BR" altLang="en-US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pt-BR" altLang="en-US" b="1" dirty="0"/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2136262" y="5375399"/>
            <a:ext cx="692150" cy="27622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 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pt-BR" altLang="en-US"/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>
            <a:off x="1164712" y="5375399"/>
            <a:ext cx="693737" cy="27622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   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pt-BR" altLang="en-US"/>
          </a:p>
        </p:txBody>
      </p:sp>
      <p:cxnSp>
        <p:nvCxnSpPr>
          <p:cNvPr id="14" name="AutoShape 11"/>
          <p:cNvCxnSpPr>
            <a:cxnSpLocks noChangeShapeType="1"/>
          </p:cNvCxnSpPr>
          <p:nvPr/>
        </p:nvCxnSpPr>
        <p:spPr bwMode="auto">
          <a:xfrm>
            <a:off x="2896674" y="3708524"/>
            <a:ext cx="1588" cy="139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12"/>
          <p:cNvCxnSpPr>
            <a:cxnSpLocks noChangeShapeType="1"/>
          </p:cNvCxnSpPr>
          <p:nvPr/>
        </p:nvCxnSpPr>
        <p:spPr bwMode="auto">
          <a:xfrm flipH="1">
            <a:off x="2896674" y="4126037"/>
            <a:ext cx="1588" cy="1381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13"/>
          <p:cNvCxnSpPr>
            <a:cxnSpLocks noChangeShapeType="1"/>
          </p:cNvCxnSpPr>
          <p:nvPr/>
        </p:nvCxnSpPr>
        <p:spPr bwMode="auto">
          <a:xfrm>
            <a:off x="3241162" y="4473699"/>
            <a:ext cx="488950" cy="3460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14"/>
          <p:cNvCxnSpPr>
            <a:cxnSpLocks noChangeShapeType="1"/>
          </p:cNvCxnSpPr>
          <p:nvPr/>
        </p:nvCxnSpPr>
        <p:spPr bwMode="auto">
          <a:xfrm rot="10800000" flipV="1">
            <a:off x="1926712" y="4473699"/>
            <a:ext cx="625475" cy="207963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15"/>
          <p:cNvCxnSpPr>
            <a:cxnSpLocks noChangeShapeType="1"/>
          </p:cNvCxnSpPr>
          <p:nvPr/>
        </p:nvCxnSpPr>
        <p:spPr bwMode="auto">
          <a:xfrm rot="10800000" flipV="1">
            <a:off x="1510787" y="4889624"/>
            <a:ext cx="69850" cy="4857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16"/>
          <p:cNvCxnSpPr>
            <a:cxnSpLocks noChangeShapeType="1"/>
          </p:cNvCxnSpPr>
          <p:nvPr/>
        </p:nvCxnSpPr>
        <p:spPr bwMode="auto">
          <a:xfrm>
            <a:off x="2272787" y="4889624"/>
            <a:ext cx="209550" cy="4857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17"/>
          <p:cNvCxnSpPr>
            <a:cxnSpLocks noChangeShapeType="1"/>
          </p:cNvCxnSpPr>
          <p:nvPr/>
        </p:nvCxnSpPr>
        <p:spPr bwMode="auto">
          <a:xfrm>
            <a:off x="3730112" y="5097587"/>
            <a:ext cx="0" cy="2778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AutoShape 18"/>
          <p:cNvSpPr>
            <a:spLocks noChangeArrowheads="1"/>
          </p:cNvSpPr>
          <p:nvPr/>
        </p:nvSpPr>
        <p:spPr bwMode="auto">
          <a:xfrm>
            <a:off x="2828412" y="2923729"/>
            <a:ext cx="138112" cy="139700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AutoShape 19"/>
          <p:cNvSpPr>
            <a:spLocks noChangeArrowheads="1"/>
          </p:cNvSpPr>
          <p:nvPr/>
        </p:nvSpPr>
        <p:spPr bwMode="auto">
          <a:xfrm>
            <a:off x="2828412" y="6067549"/>
            <a:ext cx="138112" cy="138113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AutoShape 20"/>
          <p:cNvSpPr>
            <a:spLocks noChangeArrowheads="1"/>
          </p:cNvSpPr>
          <p:nvPr/>
        </p:nvSpPr>
        <p:spPr bwMode="auto">
          <a:xfrm>
            <a:off x="1858449" y="5791324"/>
            <a:ext cx="138113" cy="136525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AutoShape 21"/>
          <p:cNvSpPr>
            <a:spLocks noChangeArrowheads="1"/>
          </p:cNvSpPr>
          <p:nvPr/>
        </p:nvSpPr>
        <p:spPr bwMode="auto">
          <a:xfrm>
            <a:off x="886899" y="6067549"/>
            <a:ext cx="138113" cy="138113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25" name="AutoShape 22"/>
          <p:cNvCxnSpPr>
            <a:cxnSpLocks noChangeShapeType="1"/>
          </p:cNvCxnSpPr>
          <p:nvPr/>
        </p:nvCxnSpPr>
        <p:spPr bwMode="auto">
          <a:xfrm rot="16200000" flipH="1">
            <a:off x="1580636" y="5581775"/>
            <a:ext cx="207963" cy="347662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23"/>
          <p:cNvCxnSpPr>
            <a:cxnSpLocks noChangeShapeType="1"/>
          </p:cNvCxnSpPr>
          <p:nvPr/>
        </p:nvCxnSpPr>
        <p:spPr bwMode="auto">
          <a:xfrm rot="5400000">
            <a:off x="2135468" y="5512718"/>
            <a:ext cx="207963" cy="48577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AutoShape 24"/>
          <p:cNvCxnSpPr>
            <a:cxnSpLocks noChangeShapeType="1"/>
          </p:cNvCxnSpPr>
          <p:nvPr/>
        </p:nvCxnSpPr>
        <p:spPr bwMode="auto">
          <a:xfrm rot="16200000" flipH="1">
            <a:off x="2238656" y="5547642"/>
            <a:ext cx="228600" cy="950913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AutoShape 25"/>
          <p:cNvCxnSpPr>
            <a:cxnSpLocks noChangeShapeType="1"/>
          </p:cNvCxnSpPr>
          <p:nvPr/>
        </p:nvCxnSpPr>
        <p:spPr bwMode="auto">
          <a:xfrm rot="5400000">
            <a:off x="3105430" y="5512718"/>
            <a:ext cx="485775" cy="763588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AutoShape 26"/>
          <p:cNvCxnSpPr>
            <a:cxnSpLocks noChangeShapeType="1"/>
          </p:cNvCxnSpPr>
          <p:nvPr/>
        </p:nvCxnSpPr>
        <p:spPr bwMode="auto">
          <a:xfrm flipH="1">
            <a:off x="2896674" y="3145855"/>
            <a:ext cx="1588" cy="1381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2715699" y="5842124"/>
            <a:ext cx="404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642" tIns="55321" rIns="110642" bIns="55321"/>
          <a:lstStyle/>
          <a:p>
            <a:r>
              <a:rPr lang="pt-BR" altLang="en-US" sz="1200">
                <a:latin typeface="Times New Roman" panose="02020603050405020304" pitchFamily="18" charset="0"/>
              </a:rPr>
              <a:t>10</a:t>
            </a:r>
            <a:endParaRPr lang="pt-BR" altLang="en-US"/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1912424" y="5613524"/>
            <a:ext cx="274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642" tIns="55321" rIns="110642" bIns="55321"/>
          <a:lstStyle/>
          <a:p>
            <a:r>
              <a:rPr lang="pt-BR" altLang="en-US" sz="1200">
                <a:latin typeface="Times New Roman" panose="02020603050405020304" pitchFamily="18" charset="0"/>
              </a:rPr>
              <a:t>9</a:t>
            </a:r>
            <a:endParaRPr lang="pt-BR" altLang="en-US"/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923585" y="6072312"/>
            <a:ext cx="40481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642" tIns="55321" rIns="110642" bIns="55321"/>
          <a:lstStyle/>
          <a:p>
            <a:r>
              <a:rPr lang="pt-BR" altLang="en-US" sz="1200" dirty="0">
                <a:latin typeface="Times New Roman" panose="02020603050405020304" pitchFamily="18" charset="0"/>
              </a:rPr>
              <a:t>11</a:t>
            </a:r>
            <a:endParaRPr lang="pt-BR" altLang="en-US" dirty="0"/>
          </a:p>
        </p:txBody>
      </p:sp>
      <p:cxnSp>
        <p:nvCxnSpPr>
          <p:cNvPr id="33" name="AutoShape 30"/>
          <p:cNvCxnSpPr>
            <a:cxnSpLocks noChangeShapeType="1"/>
          </p:cNvCxnSpPr>
          <p:nvPr/>
        </p:nvCxnSpPr>
        <p:spPr bwMode="auto">
          <a:xfrm rot="10800000" flipV="1">
            <a:off x="956749" y="3502149"/>
            <a:ext cx="1595438" cy="2565400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AutoShape 31"/>
          <p:cNvCxnSpPr>
            <a:cxnSpLocks noChangeShapeType="1"/>
          </p:cNvCxnSpPr>
          <p:nvPr/>
        </p:nvCxnSpPr>
        <p:spPr bwMode="auto">
          <a:xfrm rot="5400000" flipH="1" flipV="1">
            <a:off x="1717955" y="4682456"/>
            <a:ext cx="2703513" cy="342900"/>
          </a:xfrm>
          <a:prstGeom prst="bentConnector4">
            <a:avLst>
              <a:gd name="adj1" fmla="val -6694"/>
              <a:gd name="adj2" fmla="val 407394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Oval 32"/>
          <p:cNvSpPr>
            <a:spLocks noChangeArrowheads="1"/>
          </p:cNvSpPr>
          <p:nvPr/>
        </p:nvSpPr>
        <p:spPr bwMode="auto">
          <a:xfrm>
            <a:off x="7079736" y="3356118"/>
            <a:ext cx="527050" cy="28321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pt-BR" altLang="en-US"/>
          </a:p>
        </p:txBody>
      </p:sp>
      <p:sp>
        <p:nvSpPr>
          <p:cNvPr id="36" name="Oval 33"/>
          <p:cNvSpPr>
            <a:spLocks noChangeArrowheads="1"/>
          </p:cNvSpPr>
          <p:nvPr/>
        </p:nvSpPr>
        <p:spPr bwMode="auto">
          <a:xfrm>
            <a:off x="7052440" y="3801874"/>
            <a:ext cx="527050" cy="344489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2,3</a:t>
            </a:r>
            <a:endParaRPr lang="pt-BR" altLang="en-US" b="1" dirty="0"/>
          </a:p>
        </p:txBody>
      </p:sp>
      <p:sp>
        <p:nvSpPr>
          <p:cNvPr id="37" name="Oval 34"/>
          <p:cNvSpPr>
            <a:spLocks noChangeArrowheads="1"/>
          </p:cNvSpPr>
          <p:nvPr/>
        </p:nvSpPr>
        <p:spPr bwMode="auto">
          <a:xfrm>
            <a:off x="7830623" y="4269879"/>
            <a:ext cx="517525" cy="300037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,5</a:t>
            </a:r>
            <a:endParaRPr lang="pt-BR" altLang="en-US" b="1" dirty="0"/>
          </a:p>
        </p:txBody>
      </p:sp>
      <p:sp>
        <p:nvSpPr>
          <p:cNvPr id="38" name="Oval 35"/>
          <p:cNvSpPr>
            <a:spLocks noChangeArrowheads="1"/>
          </p:cNvSpPr>
          <p:nvPr/>
        </p:nvSpPr>
        <p:spPr bwMode="auto">
          <a:xfrm>
            <a:off x="6330436" y="4269879"/>
            <a:ext cx="450850" cy="30003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6</a:t>
            </a:r>
            <a:endParaRPr lang="pt-BR" altLang="en-US"/>
          </a:p>
        </p:txBody>
      </p:sp>
      <p:sp>
        <p:nvSpPr>
          <p:cNvPr id="39" name="Oval 36"/>
          <p:cNvSpPr>
            <a:spLocks noChangeArrowheads="1"/>
          </p:cNvSpPr>
          <p:nvPr/>
        </p:nvSpPr>
        <p:spPr bwMode="auto">
          <a:xfrm>
            <a:off x="5730361" y="4720729"/>
            <a:ext cx="447675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pt-BR" altLang="en-US"/>
          </a:p>
        </p:txBody>
      </p:sp>
      <p:sp>
        <p:nvSpPr>
          <p:cNvPr id="40" name="Oval 37"/>
          <p:cNvSpPr>
            <a:spLocks noChangeArrowheads="1"/>
          </p:cNvSpPr>
          <p:nvPr/>
        </p:nvSpPr>
        <p:spPr bwMode="auto">
          <a:xfrm>
            <a:off x="6781286" y="4720729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8</a:t>
            </a:r>
            <a:endParaRPr lang="pt-BR" altLang="en-US"/>
          </a:p>
        </p:txBody>
      </p:sp>
      <p:sp>
        <p:nvSpPr>
          <p:cNvPr id="41" name="Oval 38"/>
          <p:cNvSpPr>
            <a:spLocks noChangeArrowheads="1"/>
          </p:cNvSpPr>
          <p:nvPr/>
        </p:nvSpPr>
        <p:spPr bwMode="auto">
          <a:xfrm>
            <a:off x="6330436" y="5171579"/>
            <a:ext cx="449263" cy="29845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latin typeface="Times New Roman" panose="02020603050405020304" pitchFamily="18" charset="0"/>
              </a:rPr>
              <a:t> </a:t>
            </a:r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pt-BR" altLang="en-US"/>
          </a:p>
        </p:txBody>
      </p:sp>
      <p:sp>
        <p:nvSpPr>
          <p:cNvPr id="42" name="Oval 39"/>
          <p:cNvSpPr>
            <a:spLocks noChangeArrowheads="1"/>
          </p:cNvSpPr>
          <p:nvPr/>
        </p:nvSpPr>
        <p:spPr bwMode="auto">
          <a:xfrm>
            <a:off x="7367713" y="5597337"/>
            <a:ext cx="515938" cy="35242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pt-BR" altLang="en-US"/>
          </a:p>
        </p:txBody>
      </p:sp>
      <p:sp>
        <p:nvSpPr>
          <p:cNvPr id="43" name="Oval 40"/>
          <p:cNvSpPr>
            <a:spLocks noChangeArrowheads="1"/>
          </p:cNvSpPr>
          <p:nvPr/>
        </p:nvSpPr>
        <p:spPr bwMode="auto">
          <a:xfrm>
            <a:off x="6930511" y="6214566"/>
            <a:ext cx="485774" cy="3095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r>
              <a:rPr lang="pt-BR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pt-BR" altLang="en-US"/>
          </a:p>
        </p:txBody>
      </p:sp>
      <p:cxnSp>
        <p:nvCxnSpPr>
          <p:cNvPr id="44" name="AutoShape 41"/>
          <p:cNvCxnSpPr>
            <a:cxnSpLocks noChangeShapeType="1"/>
          </p:cNvCxnSpPr>
          <p:nvPr/>
        </p:nvCxnSpPr>
        <p:spPr bwMode="auto">
          <a:xfrm>
            <a:off x="7305161" y="3669804"/>
            <a:ext cx="1588" cy="149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AutoShape 42"/>
          <p:cNvCxnSpPr>
            <a:cxnSpLocks noChangeShapeType="1"/>
          </p:cNvCxnSpPr>
          <p:nvPr/>
        </p:nvCxnSpPr>
        <p:spPr bwMode="auto">
          <a:xfrm flipH="1">
            <a:off x="6673667" y="4047320"/>
            <a:ext cx="431800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AutoShape 43"/>
          <p:cNvCxnSpPr>
            <a:cxnSpLocks noChangeShapeType="1"/>
          </p:cNvCxnSpPr>
          <p:nvPr/>
        </p:nvCxnSpPr>
        <p:spPr bwMode="auto">
          <a:xfrm>
            <a:off x="7465499" y="4101912"/>
            <a:ext cx="431800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AutoShape 44"/>
          <p:cNvCxnSpPr>
            <a:cxnSpLocks noChangeShapeType="1"/>
          </p:cNvCxnSpPr>
          <p:nvPr/>
        </p:nvCxnSpPr>
        <p:spPr bwMode="auto">
          <a:xfrm flipH="1">
            <a:off x="6112949" y="4527054"/>
            <a:ext cx="284162" cy="2365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AutoShape 45"/>
          <p:cNvCxnSpPr>
            <a:cxnSpLocks noChangeShapeType="1"/>
          </p:cNvCxnSpPr>
          <p:nvPr/>
        </p:nvCxnSpPr>
        <p:spPr bwMode="auto">
          <a:xfrm>
            <a:off x="6714611" y="4527054"/>
            <a:ext cx="292100" cy="193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AutoShape 46"/>
          <p:cNvCxnSpPr>
            <a:cxnSpLocks noChangeShapeType="1"/>
          </p:cNvCxnSpPr>
          <p:nvPr/>
        </p:nvCxnSpPr>
        <p:spPr bwMode="auto">
          <a:xfrm>
            <a:off x="5954199" y="5019179"/>
            <a:ext cx="442912" cy="195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AutoShape 47"/>
          <p:cNvCxnSpPr>
            <a:cxnSpLocks noChangeShapeType="1"/>
          </p:cNvCxnSpPr>
          <p:nvPr/>
        </p:nvCxnSpPr>
        <p:spPr bwMode="auto">
          <a:xfrm flipH="1">
            <a:off x="6714611" y="5019179"/>
            <a:ext cx="292100" cy="195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AutoShape 48"/>
          <p:cNvCxnSpPr>
            <a:cxnSpLocks noChangeShapeType="1"/>
          </p:cNvCxnSpPr>
          <p:nvPr/>
        </p:nvCxnSpPr>
        <p:spPr bwMode="auto">
          <a:xfrm flipH="1">
            <a:off x="7606786" y="4569916"/>
            <a:ext cx="449263" cy="10525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49"/>
          <p:cNvCxnSpPr>
            <a:cxnSpLocks noChangeShapeType="1"/>
          </p:cNvCxnSpPr>
          <p:nvPr/>
        </p:nvCxnSpPr>
        <p:spPr bwMode="auto">
          <a:xfrm>
            <a:off x="6714611" y="5427166"/>
            <a:ext cx="733425" cy="2397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50"/>
          <p:cNvCxnSpPr>
            <a:cxnSpLocks noChangeShapeType="1"/>
          </p:cNvCxnSpPr>
          <p:nvPr/>
        </p:nvCxnSpPr>
        <p:spPr bwMode="auto">
          <a:xfrm flipH="1" flipV="1">
            <a:off x="7585178" y="3505343"/>
            <a:ext cx="300038" cy="2254250"/>
          </a:xfrm>
          <a:prstGeom prst="curvedConnector3">
            <a:avLst>
              <a:gd name="adj1" fmla="val -299366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51"/>
          <p:cNvCxnSpPr>
            <a:cxnSpLocks noChangeShapeType="1"/>
          </p:cNvCxnSpPr>
          <p:nvPr/>
        </p:nvCxnSpPr>
        <p:spPr bwMode="auto">
          <a:xfrm rot="10800000" flipV="1">
            <a:off x="6930511" y="3518991"/>
            <a:ext cx="149225" cy="2852738"/>
          </a:xfrm>
          <a:prstGeom prst="curvedConnector3">
            <a:avLst>
              <a:gd name="adj1" fmla="val 1034319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Forma livre 54"/>
          <p:cNvSpPr/>
          <p:nvPr/>
        </p:nvSpPr>
        <p:spPr>
          <a:xfrm>
            <a:off x="4317238" y="4990867"/>
            <a:ext cx="1559172" cy="1127482"/>
          </a:xfrm>
          <a:custGeom>
            <a:avLst/>
            <a:gdLst>
              <a:gd name="connsiteX0" fmla="*/ 0 w 1481070"/>
              <a:gd name="connsiteY0" fmla="*/ 0 h 1101214"/>
              <a:gd name="connsiteX1" fmla="*/ 643943 w 1481070"/>
              <a:gd name="connsiteY1" fmla="*/ 1004552 h 1101214"/>
              <a:gd name="connsiteX2" fmla="*/ 1481070 w 1481070"/>
              <a:gd name="connsiteY2" fmla="*/ 1004552 h 1101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81070" h="1101214">
                <a:moveTo>
                  <a:pt x="0" y="0"/>
                </a:moveTo>
                <a:cubicBezTo>
                  <a:pt x="198549" y="418563"/>
                  <a:pt x="397098" y="837127"/>
                  <a:pt x="643943" y="1004552"/>
                </a:cubicBezTo>
                <a:cubicBezTo>
                  <a:pt x="890788" y="1171977"/>
                  <a:pt x="1185929" y="1088264"/>
                  <a:pt x="1481070" y="1004552"/>
                </a:cubicBezTo>
              </a:path>
            </a:pathLst>
          </a:custGeom>
          <a:noFill/>
          <a:ln>
            <a:solidFill>
              <a:srgbClr val="FF0000"/>
            </a:solidFill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tângulo 55"/>
          <p:cNvSpPr/>
          <p:nvPr/>
        </p:nvSpPr>
        <p:spPr>
          <a:xfrm>
            <a:off x="500814" y="2995737"/>
            <a:ext cx="13380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/>
              <a:t>Fluxograma</a:t>
            </a:r>
            <a:endParaRPr lang="en-US" dirty="0"/>
          </a:p>
        </p:txBody>
      </p:sp>
      <p:sp>
        <p:nvSpPr>
          <p:cNvPr id="57" name="Retângulo 56"/>
          <p:cNvSpPr/>
          <p:nvPr/>
        </p:nvSpPr>
        <p:spPr>
          <a:xfrm>
            <a:off x="5469366" y="3139753"/>
            <a:ext cx="7312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/>
              <a:t>Graf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300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EE75BD6-B375-4082-B009-D2065500A8E2}" type="slidenum">
              <a:rPr lang="pt-BR" smtClean="0"/>
              <a:pPr/>
              <a:t>61</a:t>
            </a:fld>
            <a:endParaRPr lang="pt-BR"/>
          </a:p>
        </p:txBody>
      </p:sp>
      <p:pic>
        <p:nvPicPr>
          <p:cNvPr id="3074" name="Picture 2" descr="Imagem relacion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1653" y="1453223"/>
            <a:ext cx="6322347" cy="4537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266700" y="1216"/>
            <a:ext cx="7473652" cy="9906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Grafo do Fluxo </a:t>
            </a:r>
            <a:r>
              <a:rPr lang="pt-BR" sz="3200" dirty="0"/>
              <a:t>de Controle </a:t>
            </a:r>
            <a:r>
              <a:rPr lang="pt-BR" sz="2000" dirty="0"/>
              <a:t>(exemplo </a:t>
            </a:r>
            <a:r>
              <a:rPr lang="pt-BR" sz="2000" dirty="0" smtClean="0"/>
              <a:t>2)</a:t>
            </a:r>
            <a:br>
              <a:rPr lang="pt-BR" sz="2000" dirty="0" smtClean="0"/>
            </a:br>
            <a:r>
              <a:rPr lang="pt-BR" sz="2000" dirty="0" smtClean="0"/>
              <a:t>Derivação para </a:t>
            </a:r>
            <a:r>
              <a:rPr lang="pt-BR" sz="2000" b="1" dirty="0" smtClean="0">
                <a:solidFill>
                  <a:srgbClr val="C00000"/>
                </a:solidFill>
              </a:rPr>
              <a:t>Código -&gt;Fluxograma -&gt;Grafo</a:t>
            </a:r>
            <a:endParaRPr lang="en-US" sz="1800" b="1" dirty="0">
              <a:solidFill>
                <a:srgbClr val="C00000"/>
              </a:solidFill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179512" y="1208941"/>
            <a:ext cx="266429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FLUXOGRAMA-&gt;GRAFO</a:t>
            </a:r>
          </a:p>
          <a:p>
            <a:pPr algn="just"/>
            <a:endParaRPr lang="en-US" b="1" dirty="0" smtClean="0"/>
          </a:p>
          <a:p>
            <a:r>
              <a:rPr lang="en-US" b="1" dirty="0" smtClean="0"/>
              <a:t>Uma </a:t>
            </a:r>
            <a:r>
              <a:rPr lang="en-US" b="1" dirty="0" err="1"/>
              <a:t>sequência</a:t>
            </a:r>
            <a:r>
              <a:rPr lang="en-US" b="1" dirty="0"/>
              <a:t> de </a:t>
            </a:r>
            <a:r>
              <a:rPr lang="en-US" b="1" dirty="0" err="1"/>
              <a:t>retângulos</a:t>
            </a:r>
            <a:r>
              <a:rPr lang="en-US" b="1" dirty="0"/>
              <a:t> de </a:t>
            </a:r>
            <a:r>
              <a:rPr lang="en-US" b="1" dirty="0" err="1"/>
              <a:t>processamento</a:t>
            </a:r>
            <a:r>
              <a:rPr lang="en-US" b="1" dirty="0"/>
              <a:t> (</a:t>
            </a:r>
            <a:r>
              <a:rPr lang="en-US" b="1" dirty="0" err="1"/>
              <a:t>atribuição</a:t>
            </a:r>
            <a:r>
              <a:rPr lang="en-US" b="1" dirty="0"/>
              <a:t>, </a:t>
            </a:r>
            <a:r>
              <a:rPr lang="en-US" b="1" dirty="0" err="1"/>
              <a:t>cálculo</a:t>
            </a:r>
            <a:r>
              <a:rPr lang="en-US" b="1" dirty="0"/>
              <a:t>, </a:t>
            </a:r>
            <a:r>
              <a:rPr lang="en-US" b="1" dirty="0" err="1"/>
              <a:t>declaração</a:t>
            </a:r>
            <a:r>
              <a:rPr lang="en-US" b="1" dirty="0"/>
              <a:t>, </a:t>
            </a:r>
            <a:r>
              <a:rPr lang="en-US" b="1" dirty="0" err="1"/>
              <a:t>inicialização</a:t>
            </a:r>
            <a:r>
              <a:rPr lang="en-US" b="1" dirty="0" smtClean="0"/>
              <a:t>) </a:t>
            </a:r>
            <a:r>
              <a:rPr lang="en-US" b="1" dirty="0" err="1" smtClean="0"/>
              <a:t>pode</a:t>
            </a:r>
            <a:r>
              <a:rPr lang="en-US" b="1" dirty="0" smtClean="0"/>
              <a:t> </a:t>
            </a:r>
            <a:r>
              <a:rPr lang="en-US" b="1" dirty="0" err="1" smtClean="0"/>
              <a:t>ser</a:t>
            </a:r>
            <a:r>
              <a:rPr lang="en-US" b="1" dirty="0" smtClean="0"/>
              <a:t> </a:t>
            </a:r>
            <a:r>
              <a:rPr lang="en-US" b="1" dirty="0" err="1" smtClean="0"/>
              <a:t>mapeada</a:t>
            </a:r>
            <a:r>
              <a:rPr lang="en-US" b="1" dirty="0" smtClean="0"/>
              <a:t> com um </a:t>
            </a:r>
            <a:r>
              <a:rPr lang="en-US" b="1" dirty="0" err="1" smtClean="0"/>
              <a:t>único</a:t>
            </a:r>
            <a:r>
              <a:rPr lang="en-US" b="1" dirty="0" smtClean="0"/>
              <a:t> </a:t>
            </a:r>
            <a:r>
              <a:rPr lang="en-US" b="1" dirty="0" err="1" smtClean="0"/>
              <a:t>nó</a:t>
            </a:r>
            <a:r>
              <a:rPr lang="en-US" b="1" dirty="0" smtClean="0"/>
              <a:t>;</a:t>
            </a:r>
          </a:p>
          <a:p>
            <a:endParaRPr lang="en-US" b="1" dirty="0" smtClean="0"/>
          </a:p>
          <a:p>
            <a:endParaRPr lang="en-US" b="1" dirty="0" smtClean="0"/>
          </a:p>
          <a:p>
            <a:r>
              <a:rPr lang="en-US" b="1" dirty="0" smtClean="0"/>
              <a:t>Um </a:t>
            </a:r>
            <a:r>
              <a:rPr lang="en-US" b="1" dirty="0" err="1" smtClean="0"/>
              <a:t>ou</a:t>
            </a:r>
            <a:r>
              <a:rPr lang="en-US" b="1" dirty="0" smtClean="0"/>
              <a:t> </a:t>
            </a:r>
            <a:r>
              <a:rPr lang="en-US" b="1" dirty="0" err="1" smtClean="0"/>
              <a:t>mais</a:t>
            </a:r>
            <a:r>
              <a:rPr lang="en-US" b="1" dirty="0" smtClean="0"/>
              <a:t> </a:t>
            </a:r>
            <a:r>
              <a:rPr lang="en-US" b="1" dirty="0" err="1" smtClean="0"/>
              <a:t>retâgulos</a:t>
            </a:r>
            <a:r>
              <a:rPr lang="en-US" b="1" dirty="0" smtClean="0"/>
              <a:t> </a:t>
            </a:r>
            <a:r>
              <a:rPr lang="en-US" b="1" dirty="0" err="1" smtClean="0"/>
              <a:t>mais</a:t>
            </a:r>
            <a:r>
              <a:rPr lang="en-US" b="1" dirty="0" smtClean="0"/>
              <a:t> um </a:t>
            </a:r>
            <a:r>
              <a:rPr lang="en-US" b="1" dirty="0" err="1" smtClean="0"/>
              <a:t>losango</a:t>
            </a:r>
            <a:r>
              <a:rPr lang="en-US" b="1" dirty="0" smtClean="0"/>
              <a:t> </a:t>
            </a:r>
            <a:r>
              <a:rPr lang="en-US" b="1" dirty="0"/>
              <a:t>de </a:t>
            </a:r>
            <a:r>
              <a:rPr lang="en-US" b="1" dirty="0" err="1"/>
              <a:t>decisão</a:t>
            </a:r>
            <a:r>
              <a:rPr lang="en-US" b="1" dirty="0"/>
              <a:t> </a:t>
            </a:r>
            <a:r>
              <a:rPr lang="en-US" b="1" dirty="0" err="1"/>
              <a:t>podem</a:t>
            </a:r>
            <a:r>
              <a:rPr lang="en-US" b="1" dirty="0"/>
              <a:t> </a:t>
            </a:r>
            <a:r>
              <a:rPr lang="en-US" b="1" dirty="0" err="1"/>
              <a:t>ser</a:t>
            </a:r>
            <a:r>
              <a:rPr lang="en-US" b="1" dirty="0"/>
              <a:t> </a:t>
            </a:r>
            <a:r>
              <a:rPr lang="en-US" b="1" dirty="0" err="1"/>
              <a:t>mapeados</a:t>
            </a:r>
            <a:r>
              <a:rPr lang="en-US" b="1" dirty="0"/>
              <a:t> </a:t>
            </a:r>
            <a:r>
              <a:rPr lang="en-US" b="1" dirty="0" err="1"/>
              <a:t>em</a:t>
            </a:r>
            <a:r>
              <a:rPr lang="en-US" b="1" dirty="0"/>
              <a:t> um </a:t>
            </a:r>
            <a:r>
              <a:rPr lang="en-US" b="1" dirty="0" err="1"/>
              <a:t>único</a:t>
            </a:r>
            <a:r>
              <a:rPr lang="en-US" b="1" dirty="0"/>
              <a:t> </a:t>
            </a:r>
            <a:r>
              <a:rPr lang="en-US" b="1" dirty="0" err="1"/>
              <a:t>nó</a:t>
            </a:r>
            <a:r>
              <a:rPr lang="en-US" b="1" dirty="0"/>
              <a:t>. </a:t>
            </a:r>
          </a:p>
        </p:txBody>
      </p:sp>
      <p:sp>
        <p:nvSpPr>
          <p:cNvPr id="2" name="Elipse 1"/>
          <p:cNvSpPr/>
          <p:nvPr/>
        </p:nvSpPr>
        <p:spPr>
          <a:xfrm>
            <a:off x="6876256" y="1691477"/>
            <a:ext cx="432048" cy="360040"/>
          </a:xfrm>
          <a:prstGeom prst="ellipse">
            <a:avLst/>
          </a:prstGeom>
          <a:solidFill>
            <a:srgbClr val="FF0000">
              <a:alpha val="5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rgbClr val="FF0000"/>
              </a:solidFill>
            </a:endParaRPr>
          </a:p>
        </p:txBody>
      </p:sp>
      <p:sp>
        <p:nvSpPr>
          <p:cNvPr id="7" name="Elipse 6"/>
          <p:cNvSpPr/>
          <p:nvPr/>
        </p:nvSpPr>
        <p:spPr>
          <a:xfrm>
            <a:off x="6904249" y="4355773"/>
            <a:ext cx="432048" cy="360040"/>
          </a:xfrm>
          <a:prstGeom prst="ellipse">
            <a:avLst/>
          </a:prstGeom>
          <a:solidFill>
            <a:schemeClr val="accent3">
              <a:lumMod val="75000"/>
              <a:alpha val="5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rgbClr val="FF0000"/>
              </a:solidFill>
            </a:endParaRPr>
          </a:p>
        </p:txBody>
      </p:sp>
      <p:sp>
        <p:nvSpPr>
          <p:cNvPr id="8" name="Elipse 7"/>
          <p:cNvSpPr/>
          <p:nvPr/>
        </p:nvSpPr>
        <p:spPr>
          <a:xfrm>
            <a:off x="2821653" y="1988840"/>
            <a:ext cx="432048" cy="360040"/>
          </a:xfrm>
          <a:prstGeom prst="ellipse">
            <a:avLst/>
          </a:prstGeom>
          <a:solidFill>
            <a:srgbClr val="FF0000">
              <a:alpha val="5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rgbClr val="FF0000"/>
              </a:solidFill>
            </a:endParaRPr>
          </a:p>
        </p:txBody>
      </p:sp>
      <p:sp>
        <p:nvSpPr>
          <p:cNvPr id="9" name="Elipse 8"/>
          <p:cNvSpPr/>
          <p:nvPr/>
        </p:nvSpPr>
        <p:spPr>
          <a:xfrm>
            <a:off x="2813338" y="4274434"/>
            <a:ext cx="432048" cy="360040"/>
          </a:xfrm>
          <a:prstGeom prst="ellipse">
            <a:avLst/>
          </a:prstGeom>
          <a:solidFill>
            <a:schemeClr val="accent3">
              <a:lumMod val="75000"/>
              <a:alpha val="5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1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62</a:t>
            </a:fld>
            <a:endParaRPr lang="pt-BR"/>
          </a:p>
        </p:txBody>
      </p:sp>
      <p:pic>
        <p:nvPicPr>
          <p:cNvPr id="4098" name="Picture 2" descr="Imagem relacion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7" y="1268760"/>
            <a:ext cx="9139303" cy="5544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266700" y="1216"/>
            <a:ext cx="5832648" cy="990600"/>
          </a:xfrm>
          <a:prstGeom prst="rect">
            <a:avLst/>
          </a:prstGeom>
        </p:spPr>
        <p:txBody>
          <a:bodyPr>
            <a:normAutofit fontScale="750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smtClean="0"/>
              <a:t>Teste Grafo do Fluxo de Controle</a:t>
            </a:r>
            <a:br>
              <a:rPr lang="pt-BR" dirty="0" smtClean="0"/>
            </a:br>
            <a:r>
              <a:rPr lang="pt-BR" sz="3400" dirty="0" smtClean="0"/>
              <a:t>Derivação para grafo</a:t>
            </a:r>
            <a:endParaRPr lang="en-US" sz="2900" dirty="0"/>
          </a:p>
        </p:txBody>
      </p:sp>
    </p:spTree>
    <p:extLst>
      <p:ext uri="{BB962C8B-B14F-4D97-AF65-F5344CB8AC3E}">
        <p14:creationId xmlns:p14="http://schemas.microsoft.com/office/powerpoint/2010/main" val="1071071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63</a:t>
            </a:fld>
            <a:endParaRPr lang="pt-BR"/>
          </a:p>
        </p:txBody>
      </p:sp>
      <p:sp>
        <p:nvSpPr>
          <p:cNvPr id="3" name="Retângulo 2"/>
          <p:cNvSpPr/>
          <p:nvPr/>
        </p:nvSpPr>
        <p:spPr>
          <a:xfrm>
            <a:off x="43458" y="550969"/>
            <a:ext cx="9065045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000" dirty="0" smtClean="0"/>
              <a:t>1) Derivar </a:t>
            </a:r>
            <a:r>
              <a:rPr lang="pt-BR" sz="2000" dirty="0"/>
              <a:t>fluxos num grafo até determinar um conjunto de caminhos base. </a:t>
            </a:r>
            <a:r>
              <a:rPr lang="pt-BR" sz="2000" dirty="0">
                <a:solidFill>
                  <a:srgbClr val="C00000"/>
                </a:solidFill>
              </a:rPr>
              <a:t>Compor uma matriz de grafos</a:t>
            </a:r>
            <a:r>
              <a:rPr lang="pt-BR" sz="2000" dirty="0"/>
              <a:t> </a:t>
            </a:r>
            <a:r>
              <a:rPr lang="pt-BR" sz="2000" dirty="0" smtClean="0"/>
              <a:t>para </a:t>
            </a:r>
            <a:r>
              <a:rPr lang="pt-BR" sz="2000" dirty="0"/>
              <a:t>o teste do caminho </a:t>
            </a:r>
            <a:r>
              <a:rPr lang="pt-BR" sz="2000" dirty="0" smtClean="0"/>
              <a:t>básico ou base (formado por caminhos independentes).</a:t>
            </a:r>
            <a:endParaRPr lang="pt-BR" sz="2000" dirty="0"/>
          </a:p>
          <a:p>
            <a:r>
              <a:rPr lang="pt-BR" sz="2000" dirty="0" smtClean="0"/>
              <a:t>2) Uma </a:t>
            </a:r>
            <a:r>
              <a:rPr lang="pt-BR" sz="2000" dirty="0">
                <a:solidFill>
                  <a:srgbClr val="C00000"/>
                </a:solidFill>
              </a:rPr>
              <a:t>matriz quadrada </a:t>
            </a:r>
            <a:r>
              <a:rPr lang="pt-BR" sz="2000" dirty="0"/>
              <a:t>é usada e o tamanho é igual à quantidade de </a:t>
            </a:r>
            <a:r>
              <a:rPr lang="pt-BR" sz="2000" dirty="0" smtClean="0">
                <a:solidFill>
                  <a:srgbClr val="FF0000"/>
                </a:solidFill>
              </a:rPr>
              <a:t>arestas (?) </a:t>
            </a:r>
            <a:r>
              <a:rPr lang="pt-BR" sz="2000" dirty="0" smtClean="0"/>
              <a:t>nós no </a:t>
            </a:r>
            <a:r>
              <a:rPr lang="pt-BR" sz="2000" dirty="0"/>
              <a:t>grafo de fluxo, </a:t>
            </a:r>
            <a:r>
              <a:rPr lang="pt-BR" sz="2000" dirty="0" smtClean="0"/>
              <a:t> </a:t>
            </a:r>
            <a:r>
              <a:rPr lang="pt-BR" sz="2000" dirty="0"/>
              <a:t>cada </a:t>
            </a:r>
            <a:r>
              <a:rPr lang="pt-BR" sz="2000" dirty="0" smtClean="0"/>
              <a:t>linha </a:t>
            </a:r>
            <a:r>
              <a:rPr lang="pt-BR" sz="2000" dirty="0"/>
              <a:t>e </a:t>
            </a:r>
            <a:r>
              <a:rPr lang="pt-BR" sz="2000" dirty="0" smtClean="0"/>
              <a:t>coluna </a:t>
            </a:r>
            <a:r>
              <a:rPr lang="pt-BR" sz="2000" dirty="0"/>
              <a:t>da matriz são correspondentes às quantidades de </a:t>
            </a:r>
            <a:r>
              <a:rPr lang="pt-BR" sz="2000" dirty="0" smtClean="0"/>
              <a:t>arestas.</a:t>
            </a:r>
          </a:p>
          <a:p>
            <a:endParaRPr lang="en-US" dirty="0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251520" y="37223"/>
            <a:ext cx="8193732" cy="655473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600" dirty="0" smtClean="0"/>
              <a:t>Matriz do Grafo </a:t>
            </a:r>
            <a:r>
              <a:rPr lang="pt-BR" sz="2800" dirty="0" smtClean="0"/>
              <a:t>(matriz de adjacência)</a:t>
            </a:r>
            <a:endParaRPr lang="en-US" sz="1800" dirty="0"/>
          </a:p>
        </p:txBody>
      </p:sp>
      <p:sp>
        <p:nvSpPr>
          <p:cNvPr id="4" name="Retângulo 3"/>
          <p:cNvSpPr/>
          <p:nvPr/>
        </p:nvSpPr>
        <p:spPr>
          <a:xfrm>
            <a:off x="2267744" y="5509065"/>
            <a:ext cx="17665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000" dirty="0" smtClean="0"/>
              <a:t>Outro exemplo:</a:t>
            </a:r>
            <a:endParaRPr lang="pt-BR" sz="2000" dirty="0"/>
          </a:p>
        </p:txBody>
      </p:sp>
      <p:pic>
        <p:nvPicPr>
          <p:cNvPr id="3078" name="Picture 6" descr="Imagem relacion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4725144"/>
            <a:ext cx="4381973" cy="1967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m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2132856"/>
            <a:ext cx="5465453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986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64</a:t>
            </a:fld>
            <a:endParaRPr lang="pt-BR"/>
          </a:p>
        </p:txBody>
      </p:sp>
      <p:pic>
        <p:nvPicPr>
          <p:cNvPr id="3074" name="Picture 2" descr="Imagem relacion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80728"/>
            <a:ext cx="4824536" cy="2049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Imagem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568" y="3861048"/>
            <a:ext cx="6926736" cy="22396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251520" y="37223"/>
            <a:ext cx="8193732" cy="655473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600" dirty="0" smtClean="0"/>
              <a:t>Matriz do Grafo </a:t>
            </a:r>
            <a:r>
              <a:rPr lang="pt-BR" sz="2800" dirty="0" smtClean="0"/>
              <a:t>(matriz de adjacência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83091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6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8689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66</a:t>
            </a:fld>
            <a:endParaRPr lang="pt-BR"/>
          </a:p>
        </p:txBody>
      </p:sp>
      <p:sp>
        <p:nvSpPr>
          <p:cNvPr id="3" name="Título 1"/>
          <p:cNvSpPr txBox="1">
            <a:spLocks/>
          </p:cNvSpPr>
          <p:nvPr/>
        </p:nvSpPr>
        <p:spPr>
          <a:xfrm>
            <a:off x="1115616" y="2276872"/>
            <a:ext cx="7200800" cy="1512168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smtClean="0"/>
              <a:t>Teste do Caminho Independente</a:t>
            </a:r>
          </a:p>
          <a:p>
            <a:r>
              <a:rPr lang="pt-BR" sz="4000" dirty="0" smtClean="0"/>
              <a:t>Exemplo</a:t>
            </a:r>
            <a:endParaRPr lang="en-US" sz="4000" dirty="0"/>
          </a:p>
        </p:txBody>
      </p:sp>
      <p:sp>
        <p:nvSpPr>
          <p:cNvPr id="4" name="Retângulo 3"/>
          <p:cNvSpPr/>
          <p:nvPr/>
        </p:nvSpPr>
        <p:spPr>
          <a:xfrm>
            <a:off x="827584" y="6490900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/>
              <a:t>http://users.csc.calpoly.edu/~jdalbey/206/Lectures/basispathEg.html</a:t>
            </a:r>
          </a:p>
        </p:txBody>
      </p:sp>
    </p:spTree>
    <p:extLst>
      <p:ext uri="{BB962C8B-B14F-4D97-AF65-F5344CB8AC3E}">
        <p14:creationId xmlns:p14="http://schemas.microsoft.com/office/powerpoint/2010/main" val="1858885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67</a:t>
            </a:fld>
            <a:endParaRPr lang="pt-BR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95536" y="53666"/>
            <a:ext cx="7590539" cy="6586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Draw the flow graph for the algorithm.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example procedure below shows how the algorithm statements are mappe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o graph nodes, numbered on the left. </a:t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 public double calculate(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int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 amount)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 {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1-  double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rush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 = 0;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1-  if (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nextday.equals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("yes") )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{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2-      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rush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 = 14.50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}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3-  double tax = amount * .0725;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3-  if (amount &gt;= 1000)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{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4-      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ship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 = amount * .06 +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rush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}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5-  else if (amount &gt;= 200)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{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6-      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ship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 = amount * .08 +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rush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}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7-  else if (amount &gt;= 100)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{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8-      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ship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 = 13.25 +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rush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}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9-  else if (amount &gt;= 50)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{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10-     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ship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 = 9.95 +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rush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}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11- else if (amount &gt;= 25)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{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12-     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ship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 = 7.25 +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rush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}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else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{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13-     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ship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 = 5.25 +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rush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}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14- total = amount + tax + </a:t>
            </a:r>
            <a:r>
              <a:rPr kumimoji="0" lang="en-US" alt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shipcharge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-14- return total;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8"/>
                <a:cs typeface="Times New Roman" panose="02020603050405020304" pitchFamily="18" charset="0"/>
              </a:rPr>
              <a:t>     } //end calculate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075" name="Picture 3" descr="http://users.csc.calpoly.edu/~jdalbey/206/Lectures/flowgrap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124744"/>
            <a:ext cx="3816424" cy="4885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tângulo 3"/>
          <p:cNvSpPr/>
          <p:nvPr/>
        </p:nvSpPr>
        <p:spPr>
          <a:xfrm>
            <a:off x="4591579" y="6573714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/>
              <a:t>http://users.csc.calpoly.edu/~jdalbey/206/Lectures/basispathEg.html</a:t>
            </a:r>
          </a:p>
        </p:txBody>
      </p:sp>
    </p:spTree>
    <p:extLst>
      <p:ext uri="{BB962C8B-B14F-4D97-AF65-F5344CB8AC3E}">
        <p14:creationId xmlns:p14="http://schemas.microsoft.com/office/powerpoint/2010/main" val="419177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68</a:t>
            </a:fld>
            <a:endParaRPr lang="pt-BR"/>
          </a:p>
        </p:txBody>
      </p:sp>
      <p:sp>
        <p:nvSpPr>
          <p:cNvPr id="3" name="Retângulo 2"/>
          <p:cNvSpPr/>
          <p:nvPr/>
        </p:nvSpPr>
        <p:spPr>
          <a:xfrm>
            <a:off x="2286000" y="1997839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tep 4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: Prepare test cases that force execution of each path in the basis set.</a:t>
            </a:r>
          </a:p>
          <a:p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</a:rPr>
              <a:t>path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     </a:t>
            </a:r>
            <a:r>
              <a:rPr lang="en-US" u="sng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nextday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   </a:t>
            </a: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</a:rPr>
              <a:t>amount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     </a:t>
            </a: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</a:rPr>
              <a:t>expected result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1            yes           10           30.48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2            no           1500        ????.??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3            no            300          345.75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4            no            150          174.125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5            no            75            90.3875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6            no            30            39.425 </a:t>
            </a:r>
            <a:b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7            no            10            15.975</a:t>
            </a:r>
          </a:p>
        </p:txBody>
      </p:sp>
    </p:spTree>
    <p:extLst>
      <p:ext uri="{BB962C8B-B14F-4D97-AF65-F5344CB8AC3E}">
        <p14:creationId xmlns:p14="http://schemas.microsoft.com/office/powerpoint/2010/main" val="3615566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75BD6-B375-4082-B009-D2065500A8E2}" type="slidenum">
              <a:rPr lang="pt-BR" smtClean="0"/>
              <a:pPr/>
              <a:t>69</a:t>
            </a:fld>
            <a:endParaRPr lang="pt-BR"/>
          </a:p>
        </p:txBody>
      </p:sp>
      <p:sp>
        <p:nvSpPr>
          <p:cNvPr id="3" name="Retângulo 2"/>
          <p:cNvSpPr/>
          <p:nvPr/>
        </p:nvSpPr>
        <p:spPr>
          <a:xfrm>
            <a:off x="1331640" y="36378"/>
            <a:ext cx="23198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Caminho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independente</a:t>
            </a:r>
            <a:endParaRPr lang="en-US" dirty="0"/>
          </a:p>
        </p:txBody>
      </p:sp>
      <p:sp>
        <p:nvSpPr>
          <p:cNvPr id="5" name="Retângulo 4"/>
          <p:cNvSpPr/>
          <p:nvPr/>
        </p:nvSpPr>
        <p:spPr>
          <a:xfrm>
            <a:off x="0" y="908720"/>
            <a:ext cx="4572000" cy="480131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Function </a:t>
            </a:r>
            <a:r>
              <a:rPr lang="en-US" dirty="0" err="1"/>
              <a:t>fn_delete_element</a:t>
            </a:r>
            <a:r>
              <a:rPr lang="en-US" dirty="0"/>
              <a:t> (</a:t>
            </a:r>
            <a:r>
              <a:rPr lang="en-US" dirty="0" err="1"/>
              <a:t>int</a:t>
            </a:r>
            <a:r>
              <a:rPr lang="en-US" dirty="0"/>
              <a:t> value,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array_size</a:t>
            </a:r>
            <a:r>
              <a:rPr lang="en-US" dirty="0"/>
              <a:t>, </a:t>
            </a:r>
            <a:r>
              <a:rPr lang="en-US" dirty="0" err="1"/>
              <a:t>int</a:t>
            </a:r>
            <a:r>
              <a:rPr lang="en-US" dirty="0"/>
              <a:t> array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	1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	location = </a:t>
            </a:r>
            <a:r>
              <a:rPr lang="en-US" dirty="0" err="1"/>
              <a:t>array_size</a:t>
            </a:r>
            <a:r>
              <a:rPr lang="en-US" dirty="0"/>
              <a:t> + 1; </a:t>
            </a:r>
          </a:p>
          <a:p>
            <a:endParaRPr lang="en-US" dirty="0"/>
          </a:p>
          <a:p>
            <a:r>
              <a:rPr lang="en-US" dirty="0"/>
              <a:t>	2 for </a:t>
            </a:r>
            <a:r>
              <a:rPr lang="en-US" dirty="0" err="1"/>
              <a:t>i</a:t>
            </a:r>
            <a:r>
              <a:rPr lang="en-US" dirty="0"/>
              <a:t> = 1 to </a:t>
            </a:r>
            <a:r>
              <a:rPr lang="en-US" dirty="0" err="1"/>
              <a:t>array_size</a:t>
            </a:r>
            <a:endParaRPr lang="en-US" dirty="0"/>
          </a:p>
          <a:p>
            <a:r>
              <a:rPr lang="en-US" dirty="0"/>
              <a:t>	3 if ( array[</a:t>
            </a:r>
            <a:r>
              <a:rPr lang="en-US" dirty="0" err="1"/>
              <a:t>i</a:t>
            </a:r>
            <a:r>
              <a:rPr lang="en-US" dirty="0"/>
              <a:t>] == value )</a:t>
            </a:r>
          </a:p>
          <a:p>
            <a:r>
              <a:rPr lang="en-US" dirty="0"/>
              <a:t>	4 location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	 end if;</a:t>
            </a:r>
          </a:p>
          <a:p>
            <a:r>
              <a:rPr lang="en-US" dirty="0"/>
              <a:t>	 end for;</a:t>
            </a:r>
          </a:p>
          <a:p>
            <a:endParaRPr lang="en-US" dirty="0"/>
          </a:p>
          <a:p>
            <a:r>
              <a:rPr lang="en-US" dirty="0"/>
              <a:t>	5 for </a:t>
            </a:r>
            <a:r>
              <a:rPr lang="en-US" dirty="0" err="1"/>
              <a:t>i</a:t>
            </a:r>
            <a:r>
              <a:rPr lang="en-US" dirty="0"/>
              <a:t> = location to </a:t>
            </a:r>
            <a:r>
              <a:rPr lang="en-US" dirty="0" err="1"/>
              <a:t>array_size</a:t>
            </a:r>
            <a:endParaRPr lang="en-US" dirty="0"/>
          </a:p>
          <a:p>
            <a:r>
              <a:rPr lang="en-US" dirty="0"/>
              <a:t>	6 array[</a:t>
            </a:r>
            <a:r>
              <a:rPr lang="en-US" dirty="0" err="1"/>
              <a:t>i</a:t>
            </a:r>
            <a:r>
              <a:rPr lang="en-US" dirty="0"/>
              <a:t>] = array[i+1];</a:t>
            </a:r>
          </a:p>
          <a:p>
            <a:r>
              <a:rPr lang="en-US" dirty="0"/>
              <a:t>	end for;</a:t>
            </a:r>
          </a:p>
          <a:p>
            <a:r>
              <a:rPr lang="en-US" dirty="0"/>
              <a:t>	7 </a:t>
            </a:r>
            <a:r>
              <a:rPr lang="en-US" dirty="0" err="1"/>
              <a:t>array_size</a:t>
            </a:r>
            <a:r>
              <a:rPr lang="en-US" dirty="0"/>
              <a:t> --;</a:t>
            </a:r>
          </a:p>
          <a:p>
            <a:r>
              <a:rPr lang="en-US" dirty="0"/>
              <a:t>} </a:t>
            </a:r>
          </a:p>
        </p:txBody>
      </p:sp>
      <p:pic>
        <p:nvPicPr>
          <p:cNvPr id="7171" name="Picture 3" descr="Basis Path Testing in Test Life Cyc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02" y="548680"/>
            <a:ext cx="5191198" cy="309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076056" y="4512298"/>
            <a:ext cx="3306996" cy="1197736"/>
          </a:xfrm>
          <a:prstGeom prst="rect">
            <a:avLst/>
          </a:prstGeom>
          <a:solidFill>
            <a:srgbClr val="EEEEE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8887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enlo"/>
              </a:rPr>
              <a:t>Path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1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: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1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2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5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7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enlo"/>
              </a:rPr>
              <a:t>Path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2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: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1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2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5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6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7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enlo"/>
              </a:rPr>
              <a:t>Path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3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: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1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2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3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2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5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6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7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Menlo"/>
              </a:rPr>
              <a:t>Path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4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: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1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2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3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4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2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5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6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666600"/>
                </a:solidFill>
                <a:effectLst/>
                <a:latin typeface="Menlo"/>
              </a:rPr>
              <a:t>-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313131"/>
                </a:solidFill>
                <a:effectLst/>
                <a:latin typeface="Menlo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006666"/>
                </a:solidFill>
                <a:effectLst/>
                <a:latin typeface="Menlo"/>
              </a:rPr>
              <a:t>7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4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827584" y="6290846"/>
            <a:ext cx="79928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https://www.tutorialspoint.com/software_testing_dictionary/basis_path_testing.htm</a:t>
            </a:r>
          </a:p>
        </p:txBody>
      </p:sp>
    </p:spTree>
    <p:extLst>
      <p:ext uri="{BB962C8B-B14F-4D97-AF65-F5344CB8AC3E}">
        <p14:creationId xmlns:p14="http://schemas.microsoft.com/office/powerpoint/2010/main" val="31906055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lítica de Teste Geral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</a:t>
            </a:fld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285720" y="1437504"/>
            <a:ext cx="8686800" cy="2495552"/>
          </a:xfrm>
        </p:spPr>
        <p:txBody>
          <a:bodyPr>
            <a:noAutofit/>
          </a:bodyPr>
          <a:lstStyle/>
          <a:p>
            <a:r>
              <a:rPr lang="pt-BR" sz="2800" dirty="0" smtClean="0"/>
              <a:t>Teste não demonstram que o software é </a:t>
            </a:r>
            <a:r>
              <a:rPr lang="pt-BR" sz="2800" dirty="0" smtClean="0">
                <a:solidFill>
                  <a:srgbClr val="C00000"/>
                </a:solidFill>
              </a:rPr>
              <a:t>livre de defeitos</a:t>
            </a:r>
            <a:r>
              <a:rPr lang="pt-BR" sz="2800" dirty="0" smtClean="0"/>
              <a:t>.</a:t>
            </a:r>
          </a:p>
          <a:p>
            <a:r>
              <a:rPr lang="pt-BR" sz="2800" dirty="0" smtClean="0"/>
              <a:t>Testes somente </a:t>
            </a:r>
            <a:r>
              <a:rPr lang="pt-BR" sz="2800" dirty="0" smtClean="0">
                <a:solidFill>
                  <a:srgbClr val="C00000"/>
                </a:solidFill>
              </a:rPr>
              <a:t>exaustivos</a:t>
            </a:r>
            <a:r>
              <a:rPr lang="pt-BR" sz="2800" dirty="0" smtClean="0"/>
              <a:t> são ineficientes.</a:t>
            </a:r>
          </a:p>
          <a:p>
            <a:r>
              <a:rPr lang="pt-BR" sz="2800" dirty="0">
                <a:solidFill>
                  <a:srgbClr val="C00000"/>
                </a:solidFill>
              </a:rPr>
              <a:t>T</a:t>
            </a:r>
            <a:r>
              <a:rPr lang="pt-BR" sz="2800" dirty="0" smtClean="0">
                <a:solidFill>
                  <a:srgbClr val="C00000"/>
                </a:solidFill>
              </a:rPr>
              <a:t>este </a:t>
            </a:r>
            <a:r>
              <a:rPr lang="pt-BR" sz="2800" dirty="0" smtClean="0"/>
              <a:t>abordam de testes de sistema e aceitação: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899592" y="3429000"/>
            <a:ext cx="8158480" cy="344709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Font typeface="Wingdings" pitchFamily="2" charset="2"/>
              <a:buChar char="ü"/>
            </a:pPr>
            <a:r>
              <a:rPr lang="pt-BR" sz="3200" dirty="0" smtClean="0">
                <a:solidFill>
                  <a:schemeClr val="accent3"/>
                </a:solidFill>
              </a:rPr>
              <a:t> </a:t>
            </a:r>
            <a:r>
              <a:rPr lang="pt-BR" sz="3200" b="1" dirty="0" smtClean="0">
                <a:solidFill>
                  <a:schemeClr val="tx2"/>
                </a:solidFill>
              </a:rPr>
              <a:t>t</a:t>
            </a:r>
            <a:r>
              <a:rPr lang="pt-BR" sz="2400" b="1" dirty="0" smtClean="0">
                <a:solidFill>
                  <a:schemeClr val="tx2"/>
                </a:solidFill>
              </a:rPr>
              <a:t>odas as funções acessadas por meio de menus devem ser testadas;</a:t>
            </a:r>
          </a:p>
          <a:p>
            <a:pPr>
              <a:buClr>
                <a:schemeClr val="accent2"/>
              </a:buClr>
              <a:buFont typeface="Wingdings" pitchFamily="2" charset="2"/>
              <a:buChar char="ü"/>
            </a:pPr>
            <a:endParaRPr lang="pt-BR" sz="2400" b="1" dirty="0" smtClean="0">
              <a:solidFill>
                <a:schemeClr val="tx2"/>
              </a:solidFill>
            </a:endParaRPr>
          </a:p>
          <a:p>
            <a:pPr>
              <a:buClr>
                <a:schemeClr val="accent2"/>
              </a:buClr>
              <a:buFont typeface="Wingdings" pitchFamily="2" charset="2"/>
              <a:buChar char="ü"/>
            </a:pPr>
            <a:r>
              <a:rPr lang="pt-BR" sz="2400" b="1" dirty="0" smtClean="0">
                <a:solidFill>
                  <a:schemeClr val="tx2"/>
                </a:solidFill>
              </a:rPr>
              <a:t> Todos os procedimentos, funções e métodos devem ser executados e por fluxo de grafos;</a:t>
            </a:r>
          </a:p>
          <a:p>
            <a:pPr>
              <a:buClr>
                <a:schemeClr val="accent2"/>
              </a:buClr>
              <a:buFont typeface="Wingdings" pitchFamily="2" charset="2"/>
              <a:buChar char="ü"/>
            </a:pPr>
            <a:endParaRPr lang="pt-BR" sz="2400" b="1" dirty="0" smtClean="0">
              <a:solidFill>
                <a:schemeClr val="tx2"/>
              </a:solidFill>
            </a:endParaRPr>
          </a:p>
          <a:p>
            <a:pPr>
              <a:buClr>
                <a:schemeClr val="accent2"/>
              </a:buClr>
              <a:buFont typeface="Wingdings" pitchFamily="2" charset="2"/>
              <a:buChar char="ü"/>
            </a:pPr>
            <a:r>
              <a:rPr lang="pt-BR" sz="2400" b="1" dirty="0" smtClean="0">
                <a:solidFill>
                  <a:schemeClr val="tx2"/>
                </a:solidFill>
              </a:rPr>
              <a:t> Devem ser testadas as entradas de usuário, com dados corretos e incorretos.</a:t>
            </a:r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69970" y="2857496"/>
            <a:ext cx="5102360" cy="990600"/>
          </a:xfrm>
        </p:spPr>
        <p:txBody>
          <a:bodyPr/>
          <a:lstStyle/>
          <a:p>
            <a:r>
              <a:rPr lang="pt-BR" dirty="0" smtClean="0"/>
              <a:t>Automação de Teste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sideraçõe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1</a:t>
            </a:fld>
            <a:endParaRPr lang="pt-BR"/>
          </a:p>
        </p:txBody>
      </p:sp>
      <p:graphicFrame>
        <p:nvGraphicFramePr>
          <p:cNvPr id="5" name="Espaço Reservado para Conteúdo 4"/>
          <p:cNvGraphicFramePr>
            <a:graphicFrameLocks noGrp="1"/>
          </p:cNvGraphicFramePr>
          <p:nvPr>
            <p:ph sz="quarter" idx="1"/>
          </p:nvPr>
        </p:nvGraphicFramePr>
        <p:xfrm>
          <a:off x="573635" y="1643928"/>
          <a:ext cx="7602690" cy="32138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8" descr="Selecione a caixa de diálogo Versão JUnit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933795" y="4926557"/>
            <a:ext cx="3138799" cy="1860029"/>
          </a:xfrm>
          <a:prstGeom prst="rect">
            <a:avLst/>
          </a:prstGeom>
          <a:noFill/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84925" y="5169059"/>
            <a:ext cx="2586037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i="1" dirty="0" err="1" smtClean="0"/>
              <a:t>Workbench</a:t>
            </a:r>
            <a:r>
              <a:rPr lang="pt-BR" dirty="0" smtClean="0"/>
              <a:t> de Teste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2</a:t>
            </a:fld>
            <a:endParaRPr lang="pt-BR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1571612"/>
            <a:ext cx="7786742" cy="521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tângulo de cantos arredondados 4"/>
          <p:cNvSpPr/>
          <p:nvPr/>
        </p:nvSpPr>
        <p:spPr>
          <a:xfrm>
            <a:off x="928662" y="2000240"/>
            <a:ext cx="1285884" cy="500066"/>
          </a:xfrm>
          <a:prstGeom prst="roundRect">
            <a:avLst/>
          </a:prstGeom>
          <a:noFill/>
          <a:ln w="38100">
            <a:solidFill>
              <a:srgbClr val="FF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Retângulo de cantos arredondados 5"/>
          <p:cNvSpPr/>
          <p:nvPr/>
        </p:nvSpPr>
        <p:spPr>
          <a:xfrm>
            <a:off x="916970" y="3772335"/>
            <a:ext cx="1182410" cy="500066"/>
          </a:xfrm>
          <a:prstGeom prst="roundRect">
            <a:avLst/>
          </a:prstGeom>
          <a:noFill/>
          <a:ln w="38100">
            <a:solidFill>
              <a:srgbClr val="FF0000">
                <a:alpha val="9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Retângulo de cantos arredondados 6"/>
          <p:cNvSpPr/>
          <p:nvPr/>
        </p:nvSpPr>
        <p:spPr>
          <a:xfrm>
            <a:off x="2629319" y="2786058"/>
            <a:ext cx="1182410" cy="500066"/>
          </a:xfrm>
          <a:prstGeom prst="roundRect">
            <a:avLst/>
          </a:prstGeom>
          <a:noFill/>
          <a:ln w="38100">
            <a:solidFill>
              <a:srgbClr val="FF0000">
                <a:alpha val="9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Retângulo de cantos arredondados 8"/>
          <p:cNvSpPr/>
          <p:nvPr/>
        </p:nvSpPr>
        <p:spPr>
          <a:xfrm>
            <a:off x="6060506" y="2788216"/>
            <a:ext cx="1182410" cy="500066"/>
          </a:xfrm>
          <a:prstGeom prst="roundRect">
            <a:avLst/>
          </a:prstGeom>
          <a:noFill/>
          <a:ln w="38100">
            <a:solidFill>
              <a:srgbClr val="FF0000">
                <a:alpha val="9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 de cantos arredondados 9"/>
          <p:cNvSpPr/>
          <p:nvPr/>
        </p:nvSpPr>
        <p:spPr>
          <a:xfrm>
            <a:off x="5243056" y="4963446"/>
            <a:ext cx="1182410" cy="500066"/>
          </a:xfrm>
          <a:prstGeom prst="roundRect">
            <a:avLst/>
          </a:prstGeom>
          <a:noFill/>
          <a:ln w="38100">
            <a:solidFill>
              <a:srgbClr val="FF0000">
                <a:alpha val="9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 de cantos arredondados 10"/>
          <p:cNvSpPr/>
          <p:nvPr/>
        </p:nvSpPr>
        <p:spPr>
          <a:xfrm>
            <a:off x="5215341" y="6044131"/>
            <a:ext cx="1182410" cy="500066"/>
          </a:xfrm>
          <a:prstGeom prst="roundRect">
            <a:avLst/>
          </a:prstGeom>
          <a:noFill/>
          <a:ln w="38100">
            <a:solidFill>
              <a:srgbClr val="FF0000">
                <a:alpha val="9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etângulo de cantos arredondados 11"/>
          <p:cNvSpPr/>
          <p:nvPr/>
        </p:nvSpPr>
        <p:spPr>
          <a:xfrm>
            <a:off x="2643174" y="4954745"/>
            <a:ext cx="1182410" cy="500066"/>
          </a:xfrm>
          <a:prstGeom prst="roundRect">
            <a:avLst/>
          </a:prstGeom>
          <a:noFill/>
          <a:ln w="38100">
            <a:solidFill>
              <a:srgbClr val="FF0000">
                <a:alpha val="9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Retângulo de cantos arredondados 12"/>
          <p:cNvSpPr/>
          <p:nvPr/>
        </p:nvSpPr>
        <p:spPr>
          <a:xfrm>
            <a:off x="4320442" y="1728343"/>
            <a:ext cx="1182410" cy="500066"/>
          </a:xfrm>
          <a:prstGeom prst="roundRect">
            <a:avLst/>
          </a:prstGeom>
          <a:noFill/>
          <a:ln w="38100">
            <a:solidFill>
              <a:srgbClr val="FF0000">
                <a:alpha val="9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CaixaDeTexto 13"/>
          <p:cNvSpPr txBox="1"/>
          <p:nvPr/>
        </p:nvSpPr>
        <p:spPr>
          <a:xfrm>
            <a:off x="96985" y="4216981"/>
            <a:ext cx="14287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b="1" dirty="0" smtClean="0">
                <a:solidFill>
                  <a:srgbClr val="C00000"/>
                </a:solidFill>
              </a:rPr>
              <a:t>Junto com o compilador</a:t>
            </a:r>
            <a:endParaRPr lang="pt-BR" sz="1600" b="1" dirty="0">
              <a:solidFill>
                <a:srgbClr val="C00000"/>
              </a:solidFill>
            </a:endParaRPr>
          </a:p>
        </p:txBody>
      </p:sp>
      <p:sp>
        <p:nvSpPr>
          <p:cNvPr id="15" name="CaixaDeTexto 14"/>
          <p:cNvSpPr txBox="1"/>
          <p:nvPr/>
        </p:nvSpPr>
        <p:spPr>
          <a:xfrm>
            <a:off x="2082485" y="2339249"/>
            <a:ext cx="14287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b="1" dirty="0" err="1" smtClean="0">
                <a:solidFill>
                  <a:srgbClr val="C00000"/>
                </a:solidFill>
              </a:rPr>
              <a:t>Framework</a:t>
            </a:r>
            <a:r>
              <a:rPr lang="pt-BR" sz="1600" b="1" dirty="0" smtClean="0">
                <a:solidFill>
                  <a:srgbClr val="C00000"/>
                </a:solidFill>
              </a:rPr>
              <a:t> </a:t>
            </a:r>
            <a:r>
              <a:rPr lang="pt-BR" sz="1600" b="1" dirty="0" err="1" smtClean="0">
                <a:solidFill>
                  <a:srgbClr val="C00000"/>
                </a:solidFill>
              </a:rPr>
              <a:t>JUnit</a:t>
            </a:r>
            <a:endParaRPr lang="pt-BR" sz="1600" b="1" dirty="0">
              <a:solidFill>
                <a:srgbClr val="C00000"/>
              </a:solidFill>
            </a:endParaRPr>
          </a:p>
        </p:txBody>
      </p:sp>
      <p:sp>
        <p:nvSpPr>
          <p:cNvPr id="16" name="CaixaDeTexto 15"/>
          <p:cNvSpPr txBox="1"/>
          <p:nvPr/>
        </p:nvSpPr>
        <p:spPr>
          <a:xfrm>
            <a:off x="3286116" y="1500174"/>
            <a:ext cx="14287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b="1" dirty="0" smtClean="0">
                <a:solidFill>
                  <a:srgbClr val="C00000"/>
                </a:solidFill>
              </a:rPr>
              <a:t>Gera dados aleatórios</a:t>
            </a:r>
            <a:endParaRPr lang="pt-BR" sz="1600" b="1" dirty="0">
              <a:solidFill>
                <a:srgbClr val="C00000"/>
              </a:solidFill>
            </a:endParaRPr>
          </a:p>
        </p:txBody>
      </p:sp>
      <p:sp>
        <p:nvSpPr>
          <p:cNvPr id="17" name="CaixaDeTexto 16"/>
          <p:cNvSpPr txBox="1"/>
          <p:nvPr/>
        </p:nvSpPr>
        <p:spPr>
          <a:xfrm>
            <a:off x="7263260" y="2437520"/>
            <a:ext cx="14287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b="1" dirty="0" smtClean="0">
                <a:solidFill>
                  <a:srgbClr val="C00000"/>
                </a:solidFill>
              </a:rPr>
              <a:t>Gera previsões de resultados</a:t>
            </a:r>
            <a:endParaRPr lang="pt-BR" sz="1600" b="1" dirty="0">
              <a:solidFill>
                <a:srgbClr val="C00000"/>
              </a:solidFill>
            </a:endParaRPr>
          </a:p>
        </p:txBody>
      </p:sp>
      <p:sp>
        <p:nvSpPr>
          <p:cNvPr id="18" name="CaixaDeTexto 17"/>
          <p:cNvSpPr txBox="1"/>
          <p:nvPr/>
        </p:nvSpPr>
        <p:spPr>
          <a:xfrm>
            <a:off x="6459261" y="4780545"/>
            <a:ext cx="18573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b="1" dirty="0" smtClean="0">
                <a:solidFill>
                  <a:srgbClr val="C00000"/>
                </a:solidFill>
              </a:rPr>
              <a:t>Compara resultados com versões anteriores</a:t>
            </a:r>
            <a:endParaRPr lang="pt-BR" sz="1600" b="1" dirty="0">
              <a:solidFill>
                <a:srgbClr val="C00000"/>
              </a:solidFill>
            </a:endParaRPr>
          </a:p>
        </p:txBody>
      </p:sp>
      <p:sp>
        <p:nvSpPr>
          <p:cNvPr id="19" name="CaixaDeTexto 18"/>
          <p:cNvSpPr txBox="1"/>
          <p:nvPr/>
        </p:nvSpPr>
        <p:spPr>
          <a:xfrm>
            <a:off x="3676219" y="6244381"/>
            <a:ext cx="18573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b="1" dirty="0" smtClean="0">
                <a:solidFill>
                  <a:srgbClr val="C00000"/>
                </a:solidFill>
              </a:rPr>
              <a:t>Relatórios para resultados de testes</a:t>
            </a:r>
            <a:endParaRPr lang="pt-BR" sz="16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Recomendaçõe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3</a:t>
            </a:fld>
            <a:endParaRPr lang="pt-BR"/>
          </a:p>
        </p:txBody>
      </p:sp>
      <p:graphicFrame>
        <p:nvGraphicFramePr>
          <p:cNvPr id="7" name="Diagrama 6"/>
          <p:cNvGraphicFramePr/>
          <p:nvPr/>
        </p:nvGraphicFramePr>
        <p:xfrm>
          <a:off x="1357290" y="1643050"/>
          <a:ext cx="6715172" cy="45005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ferências: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4</a:t>
            </a:fld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BOOCH, Grady; RUMBAUGH, James; JACOBSON, Ivan. </a:t>
            </a:r>
            <a:r>
              <a:rPr lang="pt-BR" sz="1800" dirty="0" smtClean="0"/>
              <a:t>UML: guia do usuário. Rio de janeiro: Campus, 2000.</a:t>
            </a:r>
            <a:r>
              <a:rPr lang="pt-BR" sz="1800" dirty="0" err="1" smtClean="0"/>
              <a:t>.</a:t>
            </a:r>
            <a:endParaRPr lang="pt-BR" sz="1800" dirty="0" smtClean="0"/>
          </a:p>
          <a:p>
            <a:r>
              <a:rPr lang="pt-BR" sz="1800" dirty="0" smtClean="0"/>
              <a:t>PAULA, Wilson de Pádua Filho. Engenharia de Software, 3ª edição, LTC, 2000.</a:t>
            </a:r>
          </a:p>
          <a:p>
            <a:r>
              <a:rPr lang="pt-BR" sz="1800" dirty="0" smtClean="0"/>
              <a:t>PRESMAN, Roger S. Engenharia de Software. </a:t>
            </a:r>
            <a:r>
              <a:rPr lang="pt-BR" sz="1800" dirty="0" err="1" smtClean="0"/>
              <a:t>Makron</a:t>
            </a:r>
            <a:r>
              <a:rPr lang="pt-BR" sz="1800" dirty="0" smtClean="0"/>
              <a:t> </a:t>
            </a:r>
            <a:r>
              <a:rPr lang="pt-BR" sz="1800" dirty="0" err="1" smtClean="0"/>
              <a:t>Books</a:t>
            </a:r>
            <a:r>
              <a:rPr lang="pt-BR" sz="1800" dirty="0" smtClean="0"/>
              <a:t>, São Paulo, 1995.</a:t>
            </a:r>
          </a:p>
          <a:p>
            <a:r>
              <a:rPr lang="pt-BR" sz="1800" dirty="0" smtClean="0">
                <a:latin typeface="Arial" pitchFamily="34" charset="0"/>
                <a:cs typeface="Arial" pitchFamily="34" charset="0"/>
              </a:rPr>
              <a:t>Andrade, Rosana, Apresentação.</a:t>
            </a:r>
            <a:r>
              <a:rPr lang="pt-BR" sz="1800" i="1" dirty="0" err="1" smtClean="0">
                <a:latin typeface="Arial" pitchFamily="34" charset="0"/>
                <a:cs typeface="Arial" pitchFamily="34" charset="0"/>
              </a:rPr>
              <a:t>Ph</a:t>
            </a:r>
            <a:r>
              <a:rPr lang="pt-BR" sz="1800" i="1" dirty="0" smtClean="0">
                <a:latin typeface="Arial" pitchFamily="34" charset="0"/>
                <a:cs typeface="Arial" pitchFamily="34" charset="0"/>
              </a:rPr>
              <a:t>.D, SITE, </a:t>
            </a:r>
            <a:r>
              <a:rPr lang="pt-BR" sz="1800" i="1" dirty="0" err="1" smtClean="0">
                <a:latin typeface="Arial" pitchFamily="34" charset="0"/>
                <a:cs typeface="Arial" pitchFamily="34" charset="0"/>
              </a:rPr>
              <a:t>University</a:t>
            </a:r>
            <a:r>
              <a:rPr lang="pt-BR" sz="18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pt-BR" sz="1800" i="1" dirty="0" err="1" smtClean="0">
                <a:latin typeface="Arial" pitchFamily="34" charset="0"/>
                <a:cs typeface="Arial" pitchFamily="34" charset="0"/>
              </a:rPr>
              <a:t>of</a:t>
            </a:r>
            <a:r>
              <a:rPr lang="pt-BR" sz="1800" i="1" dirty="0" smtClean="0">
                <a:latin typeface="Arial" pitchFamily="34" charset="0"/>
                <a:cs typeface="Arial" pitchFamily="34" charset="0"/>
              </a:rPr>
              <a:t> Ottawa, Canadá, </a:t>
            </a:r>
            <a:r>
              <a:rPr lang="pt-BR" sz="1800" dirty="0" smtClean="0">
                <a:latin typeface="Arial" pitchFamily="34" charset="0"/>
                <a:cs typeface="Arial" pitchFamily="34" charset="0"/>
              </a:rPr>
              <a:t>Profa. Departamento de Computação, Centro de Ciências,Universidade Federal do Ceará</a:t>
            </a:r>
          </a:p>
          <a:p>
            <a:r>
              <a:rPr lang="pt-BR" sz="1800" dirty="0" smtClean="0"/>
              <a:t>SOMMERVILLE, Ian. Engenharia de Software. Ed. 8ª. </a:t>
            </a:r>
            <a:r>
              <a:rPr lang="pt-BR" sz="1800" dirty="0" err="1" smtClean="0"/>
              <a:t>Pearson</a:t>
            </a:r>
            <a:r>
              <a:rPr lang="pt-BR" sz="1800" dirty="0" smtClean="0"/>
              <a:t>, São Paulo, 2006</a:t>
            </a:r>
          </a:p>
          <a:p>
            <a:endParaRPr lang="en-GB" sz="2000" dirty="0">
              <a:cs typeface="Times New Roman" pitchFamily="1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29190" y="5500702"/>
            <a:ext cx="3714776" cy="990600"/>
          </a:xfrm>
        </p:spPr>
        <p:txBody>
          <a:bodyPr/>
          <a:lstStyle/>
          <a:p>
            <a:r>
              <a:rPr lang="pt-BR" dirty="0" smtClean="0"/>
              <a:t>Obrigado...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ntos Chaves </a:t>
            </a:r>
            <a:r>
              <a:rPr lang="pt-BR" sz="2400" dirty="0" smtClean="0"/>
              <a:t>(2/2)</a:t>
            </a:r>
            <a:endParaRPr lang="pt-BR" sz="2400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6</a:t>
            </a:fld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"/>
          </p:nvPr>
        </p:nvSpPr>
        <p:spPr>
          <a:xfrm>
            <a:off x="557242" y="1420198"/>
            <a:ext cx="8229600" cy="4937760"/>
          </a:xfrm>
        </p:spPr>
        <p:txBody>
          <a:bodyPr>
            <a:noAutofit/>
          </a:bodyPr>
          <a:lstStyle/>
          <a:p>
            <a:r>
              <a:rPr lang="pt-BR" sz="2000" dirty="0" smtClean="0"/>
              <a:t>Teste de interfaces é projetado para descobrir defeitos nas interfaces dos componentes compostos.</a:t>
            </a:r>
          </a:p>
          <a:p>
            <a:endParaRPr lang="pt-BR" sz="2000" dirty="0" smtClean="0"/>
          </a:p>
          <a:p>
            <a:r>
              <a:rPr lang="pt-BR" sz="2000" dirty="0" smtClean="0"/>
              <a:t>O </a:t>
            </a:r>
            <a:r>
              <a:rPr lang="pt-BR" sz="2000" dirty="0" err="1" smtClean="0"/>
              <a:t>particionamento</a:t>
            </a:r>
            <a:r>
              <a:rPr lang="pt-BR" sz="2000" dirty="0" smtClean="0"/>
              <a:t> de equivalência é uma maneira de descobrir casos de teste – todos os casos em uma partição devem se comportar da mesma </a:t>
            </a:r>
          </a:p>
          <a:p>
            <a:r>
              <a:rPr lang="pt-BR" sz="2000" dirty="0" smtClean="0"/>
              <a:t>maneira.</a:t>
            </a:r>
          </a:p>
          <a:p>
            <a:endParaRPr lang="pt-BR" sz="2000" dirty="0" smtClean="0"/>
          </a:p>
          <a:p>
            <a:r>
              <a:rPr lang="pt-BR" sz="2000" dirty="0" smtClean="0"/>
              <a:t>A análise estrutural baseia-se na análise de um programa e na derivação de testes a partir desta análise.</a:t>
            </a:r>
          </a:p>
          <a:p>
            <a:endParaRPr lang="pt-BR" sz="2000" dirty="0" smtClean="0"/>
          </a:p>
          <a:p>
            <a:r>
              <a:rPr lang="pt-BR" sz="2000" dirty="0" smtClean="0"/>
              <a:t>A automação de testes reduz os custos pelo apoio ao processo de teste com uma variedade de ferramentas de software.</a:t>
            </a:r>
            <a:endParaRPr lang="pt-B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ontos Chaves </a:t>
            </a:r>
            <a:r>
              <a:rPr lang="pt-BR" sz="2400" dirty="0" smtClean="0"/>
              <a:t>(1/2)</a:t>
            </a:r>
            <a:endParaRPr lang="pt-BR" sz="2400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7</a:t>
            </a:fld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"/>
          </p:nvPr>
        </p:nvSpPr>
        <p:spPr>
          <a:xfrm>
            <a:off x="457200" y="1428736"/>
            <a:ext cx="8229600" cy="4495816"/>
          </a:xfrm>
        </p:spPr>
        <p:txBody>
          <a:bodyPr>
            <a:normAutofit/>
          </a:bodyPr>
          <a:lstStyle/>
          <a:p>
            <a:pPr algn="just"/>
            <a:r>
              <a:rPr lang="pt-BR" sz="2000" dirty="0" smtClean="0"/>
              <a:t>Os testes podem mostrar a presença de defeitos em um sistema. Eles não podem provar que não haja defeitos remanescentes;</a:t>
            </a:r>
          </a:p>
          <a:p>
            <a:pPr algn="just"/>
            <a:endParaRPr lang="pt-BR" sz="2000" dirty="0" smtClean="0"/>
          </a:p>
          <a:p>
            <a:pPr algn="just"/>
            <a:r>
              <a:rPr lang="pt-BR" sz="2000" dirty="0" smtClean="0"/>
              <a:t>Desenvolvedores de componentes são responsáveis pelo teste de componentes; já o teste de sistema é de responsabilidade de uma equipe </a:t>
            </a:r>
          </a:p>
          <a:p>
            <a:pPr algn="just"/>
            <a:r>
              <a:rPr lang="pt-BR" sz="2000" dirty="0" smtClean="0"/>
              <a:t>separada;</a:t>
            </a:r>
          </a:p>
          <a:p>
            <a:pPr algn="just"/>
            <a:endParaRPr lang="pt-BR" sz="2000" dirty="0" smtClean="0"/>
          </a:p>
          <a:p>
            <a:pPr algn="just"/>
            <a:r>
              <a:rPr lang="pt-BR" sz="2000" dirty="0" smtClean="0"/>
              <a:t>O teste de integração é o teste de incrementos do sistema; o teste de release envolve teste de um sistema a ser liberado para um cliente;</a:t>
            </a:r>
          </a:p>
          <a:p>
            <a:pPr algn="just"/>
            <a:endParaRPr lang="pt-BR" sz="2000" dirty="0" smtClean="0"/>
          </a:p>
          <a:p>
            <a:pPr algn="just"/>
            <a:r>
              <a:rPr lang="pt-BR" sz="2000" dirty="0" smtClean="0"/>
              <a:t>Usar experiência e diretrizes para projetar casos de teste em teste de defeitos.</a:t>
            </a:r>
            <a:endParaRPr lang="pt-B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etas do Processo de Teste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8</a:t>
            </a:fld>
            <a:endParaRPr lang="pt-BR"/>
          </a:p>
        </p:txBody>
      </p:sp>
      <p:graphicFrame>
        <p:nvGraphicFramePr>
          <p:cNvPr id="4" name="Espaço Reservado para Conteúdo 3"/>
          <p:cNvGraphicFramePr>
            <a:graphicFrameLocks noGrp="1"/>
          </p:cNvGraphicFramePr>
          <p:nvPr>
            <p:ph sz="quarter" idx="1"/>
          </p:nvPr>
        </p:nvGraphicFramePr>
        <p:xfrm>
          <a:off x="571472" y="1857364"/>
          <a:ext cx="8043890" cy="42148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79</a:t>
            </a:fld>
            <a:endParaRPr lang="pt-BR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525" y="1928802"/>
            <a:ext cx="9134475" cy="33718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Retângulo 4"/>
          <p:cNvSpPr>
            <a:spLocks noChangeArrowheads="1"/>
          </p:cNvSpPr>
          <p:nvPr/>
        </p:nvSpPr>
        <p:spPr bwMode="auto">
          <a:xfrm>
            <a:off x="0" y="6394450"/>
            <a:ext cx="1230417" cy="277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797" tIns="45898" rIns="91797" bIns="45898">
            <a:spAutoFit/>
          </a:bodyPr>
          <a:lstStyle/>
          <a:p>
            <a:r>
              <a:rPr lang="pt-BR" sz="1200" dirty="0" err="1" smtClean="0"/>
              <a:t>Kent</a:t>
            </a:r>
            <a:r>
              <a:rPr lang="pt-BR" sz="1200" dirty="0" smtClean="0"/>
              <a:t> </a:t>
            </a:r>
            <a:r>
              <a:rPr lang="pt-BR" sz="1200" dirty="0" err="1" smtClean="0"/>
              <a:t>Beck</a:t>
            </a:r>
            <a:r>
              <a:rPr lang="pt-BR" sz="1200" dirty="0"/>
              <a:t>, 1999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de Defeitos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8</a:t>
            </a:fld>
            <a:endParaRPr lang="pt-BR"/>
          </a:p>
        </p:txBody>
      </p:sp>
      <p:graphicFrame>
        <p:nvGraphicFramePr>
          <p:cNvPr id="4" name="Espaço Reservado para Conteúdo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420960095"/>
              </p:ext>
            </p:extLst>
          </p:nvPr>
        </p:nvGraphicFramePr>
        <p:xfrm>
          <a:off x="406106" y="2357430"/>
          <a:ext cx="8094984" cy="39290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732240" y="119051"/>
            <a:ext cx="2408353" cy="1880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 de Componentes</a:t>
            </a:r>
            <a:endParaRPr lang="pt-BR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80</a:t>
            </a:fld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1"/>
          </p:nvPr>
        </p:nvSpPr>
        <p:spPr>
          <a:xfrm>
            <a:off x="571472" y="1785926"/>
            <a:ext cx="8229600" cy="2638428"/>
          </a:xfrm>
        </p:spPr>
        <p:txBody>
          <a:bodyPr/>
          <a:lstStyle/>
          <a:p>
            <a:r>
              <a:rPr lang="pt-BR" dirty="0" smtClean="0"/>
              <a:t>É o processo de teste de componentes individuais. </a:t>
            </a:r>
          </a:p>
          <a:p>
            <a:r>
              <a:rPr lang="pt-BR" dirty="0" smtClean="0"/>
              <a:t>É um processo de teste de defeitos;</a:t>
            </a:r>
          </a:p>
          <a:p>
            <a:r>
              <a:rPr lang="pt-BR" dirty="0" smtClean="0"/>
              <a:t>Sua meta é expor defeitos em componentes;</a:t>
            </a:r>
          </a:p>
          <a:p>
            <a:r>
              <a:rPr lang="pt-BR" dirty="0" smtClean="0"/>
              <a:t>Os desenvolvedores são responsáveis pelo teste de componentes.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b="1">
                <a:latin typeface="Comic Sans MS" panose="030F0702030302020204" pitchFamily="66" charset="0"/>
              </a:rPr>
              <a:t>Cálculo da Complexidade</a:t>
            </a:r>
          </a:p>
        </p:txBody>
      </p:sp>
      <p:pic>
        <p:nvPicPr>
          <p:cNvPr id="17412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71775" y="1700213"/>
            <a:ext cx="3240088" cy="3384550"/>
          </a:xfrm>
          <a:ln/>
        </p:spPr>
      </p:pic>
    </p:spTree>
    <p:extLst>
      <p:ext uri="{BB962C8B-B14F-4D97-AF65-F5344CB8AC3E}">
        <p14:creationId xmlns:p14="http://schemas.microsoft.com/office/powerpoint/2010/main" val="347941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b="1">
                <a:latin typeface="Comic Sans MS" panose="030F0702030302020204" pitchFamily="66" charset="0"/>
              </a:rPr>
              <a:t>Cálculo da Complexidad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endParaRPr lang="pt-BR" altLang="en-US" sz="2800">
              <a:latin typeface="Comic Sans MS" panose="030F0702030302020204" pitchFamily="66" charset="0"/>
            </a:endParaRPr>
          </a:p>
          <a:p>
            <a:pPr algn="ctr">
              <a:buFontTx/>
              <a:buNone/>
            </a:pPr>
            <a:endParaRPr lang="pt-BR" altLang="en-US" sz="2800">
              <a:latin typeface="Comic Sans MS" panose="030F0702030302020204" pitchFamily="66" charset="0"/>
            </a:endParaRPr>
          </a:p>
          <a:p>
            <a:pPr algn="ctr">
              <a:buFontTx/>
              <a:buNone/>
            </a:pPr>
            <a:r>
              <a:rPr lang="pt-BR" altLang="en-US" sz="2800">
                <a:latin typeface="Comic Sans MS" panose="030F0702030302020204" pitchFamily="66" charset="0"/>
              </a:rPr>
              <a:t>Na figura anterior o NC=5;</a:t>
            </a:r>
          </a:p>
          <a:p>
            <a:pPr algn="ctr">
              <a:buFontTx/>
              <a:buNone/>
            </a:pPr>
            <a:r>
              <a:rPr lang="pt-BR" altLang="en-US" sz="2800">
                <a:latin typeface="Comic Sans MS" panose="030F0702030302020204" pitchFamily="66" charset="0"/>
              </a:rPr>
              <a:t>Se o número de desvios de um programa cresce a complexidade cresce; o número de falhas e erros tende a crescer. Assim, o NC é um indicador de problemas (previsor de falhas).</a:t>
            </a:r>
          </a:p>
          <a:p>
            <a:pPr algn="ctr"/>
            <a:endParaRPr lang="pt-BR" altLang="en-US" sz="280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851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b="1">
                <a:latin typeface="Comic Sans MS" panose="030F0702030302020204" pitchFamily="66" charset="0"/>
              </a:rPr>
              <a:t>Cálculo da Complexidad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pt-BR" altLang="en-US" sz="2800">
                <a:latin typeface="Comic Sans MS" panose="030F0702030302020204" pitchFamily="66" charset="0"/>
              </a:rPr>
              <a:t>Um módulo/programa com um NC altamente complexo é extremamente problemático, maior de 20. </a:t>
            </a:r>
          </a:p>
          <a:p>
            <a:pPr algn="ctr">
              <a:buFontTx/>
              <a:buNone/>
            </a:pPr>
            <a:r>
              <a:rPr lang="pt-BR" altLang="en-US" sz="2800">
                <a:latin typeface="Comic Sans MS" panose="030F0702030302020204" pitchFamily="66" charset="0"/>
              </a:rPr>
              <a:t>De 11 a 20 considera-se como complexo e prováveis problemas pode ocorrer. </a:t>
            </a:r>
          </a:p>
          <a:p>
            <a:pPr algn="ctr">
              <a:buFontTx/>
              <a:buNone/>
            </a:pPr>
            <a:r>
              <a:rPr lang="pt-BR" altLang="en-US" sz="2800">
                <a:latin typeface="Comic Sans MS" panose="030F0702030302020204" pitchFamily="66" charset="0"/>
              </a:rPr>
              <a:t>Considera-se como normal de 6 a 10 onde sendo bem projetado, não deverão ocorrer falhas.</a:t>
            </a:r>
          </a:p>
          <a:p>
            <a:pPr algn="ctr">
              <a:buFontTx/>
              <a:buNone/>
            </a:pPr>
            <a:r>
              <a:rPr lang="pt-BR" altLang="en-US" sz="2800">
                <a:latin typeface="Comic Sans MS" panose="030F0702030302020204" pitchFamily="66" charset="0"/>
              </a:rPr>
              <a:t>De 1 a 5 Considerado simples.</a:t>
            </a:r>
          </a:p>
          <a:p>
            <a:endParaRPr lang="pt-BR" altLang="en-US" sz="2800"/>
          </a:p>
        </p:txBody>
      </p:sp>
    </p:spTree>
    <p:extLst>
      <p:ext uri="{BB962C8B-B14F-4D97-AF65-F5344CB8AC3E}">
        <p14:creationId xmlns:p14="http://schemas.microsoft.com/office/powerpoint/2010/main" val="246047959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http://docs.klocwork.com/Insight-10.0/McCabe_Cyclomatic_Complexity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84</a:t>
            </a:fld>
            <a:endParaRPr lang="pt-BR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66700" y="1097524"/>
            <a:ext cx="8100392" cy="5680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58700" tIns="31740" rIns="0" bIns="1587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err="1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Cyclomatic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 complexity is calculated as follows: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err="1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Cyclomatic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 Complexity = ( 1 + ifs + loops + cases ) where: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ifs is the number of IF operators in the function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loops is the number of loops in the function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cases is the number of switch branches in the function (without default), an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Here is the pseudo code of a simple program and the </a:t>
            </a:r>
            <a:r>
              <a:rPr kumimoji="0" lang="en-US" altLang="en-US" b="0" i="0" u="none" strike="noStrike" cap="none" normalizeH="0" baseline="0" dirty="0" err="1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Cyclomatic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 Complexity metric for it.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  <a:cs typeface="Arial" panose="020B0604020202020204" pitchFamily="34" charset="0"/>
              </a:rPr>
              <a:t>Function </a:t>
            </a:r>
            <a:b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  <a:cs typeface="Arial" panose="020B0604020202020204" pitchFamily="34" charset="0"/>
              </a:rPr>
            </a:b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rgbClr val="494949"/>
              </a:solidFill>
              <a:effectLst/>
              <a:latin typeface="andale mono"/>
            </a:endParaRPr>
          </a:p>
          <a:p>
            <a:pPr marL="4572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  <a:t>While</a:t>
            </a:r>
            <a:b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</a:b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rgbClr val="494949"/>
              </a:solidFill>
              <a:effectLst/>
              <a:latin typeface="andale mono"/>
            </a:endParaRPr>
          </a:p>
          <a:p>
            <a:pPr marL="914400" marR="0" lvl="2" indent="-914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  <a:t>If</a:t>
            </a:r>
            <a:b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</a:b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rgbClr val="494949"/>
              </a:solidFill>
              <a:effectLst/>
              <a:latin typeface="andale mono"/>
            </a:endParaRPr>
          </a:p>
          <a:p>
            <a:pPr marL="914400" marR="0" lvl="2" indent="-914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  <a:t>Else</a:t>
            </a:r>
            <a:b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</a:b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rgbClr val="494949"/>
              </a:solidFill>
              <a:effectLst/>
              <a:latin typeface="andale mono"/>
            </a:endParaRPr>
          </a:p>
          <a:p>
            <a:pPr marL="914400" marR="0" lvl="2" indent="-914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err="1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  <a:t>Endif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  <a:t/>
            </a:r>
            <a:b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</a:b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rgbClr val="494949"/>
              </a:solidFill>
              <a:effectLst/>
              <a:latin typeface="andale mono"/>
            </a:endParaRPr>
          </a:p>
          <a:p>
            <a:pPr marL="4572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err="1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  <a:t>Endwhile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  <a:t/>
            </a:r>
            <a:b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</a:rPr>
            </a:b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rgbClr val="494949"/>
              </a:solidFill>
              <a:effectLst/>
              <a:latin typeface="andale mon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latin typeface="andale mono"/>
                <a:cs typeface="Arial" panose="020B0604020202020204" pitchFamily="34" charset="0"/>
              </a:rPr>
              <a:t>End Function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Since there is one "if" and one "loop" operator, we can calculate the </a:t>
            </a:r>
            <a:r>
              <a:rPr kumimoji="0" lang="en-US" altLang="en-US" sz="1600" b="0" i="0" u="none" strike="noStrike" cap="none" normalizeH="0" baseline="0" dirty="0" err="1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Cyclomatic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rgbClr val="494949"/>
                </a:solidFill>
                <a:effectLst/>
                <a:cs typeface="Arial" panose="020B0604020202020204" pitchFamily="34" charset="0"/>
              </a:rPr>
              <a:t> Complexity metric as 1+1+1=3.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009502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pt-BR" dirty="0" smtClean="0"/>
              <a:t>Processo de Teste de Software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0" y="1268760"/>
            <a:ext cx="533400" cy="244476"/>
          </a:xfrm>
          <a:noFill/>
        </p:spPr>
        <p:txBody>
          <a:bodyPr>
            <a:normAutofit fontScale="85000" lnSpcReduction="20000"/>
          </a:bodyPr>
          <a:lstStyle/>
          <a:p>
            <a:fld id="{0EE75BD6-B375-4082-B009-D2065500A8E2}" type="slidenum">
              <a:rPr lang="pt-BR" smtClean="0"/>
              <a:pPr/>
              <a:t>9</a:t>
            </a:fld>
            <a:endParaRPr lang="pt-BR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527940"/>
              </p:ext>
            </p:extLst>
          </p:nvPr>
        </p:nvGraphicFramePr>
        <p:xfrm>
          <a:off x="147170" y="2213396"/>
          <a:ext cx="885828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" r:id="rId3" imgW="20917080" imgH="5200560" progId="">
                  <p:embed/>
                </p:oleObj>
              </mc:Choice>
              <mc:Fallback>
                <p:oleObj r:id="rId3" imgW="20917080" imgH="52005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70" y="2213396"/>
                        <a:ext cx="8858280" cy="34290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aixaDeTexto 4"/>
          <p:cNvSpPr txBox="1"/>
          <p:nvPr/>
        </p:nvSpPr>
        <p:spPr>
          <a:xfrm>
            <a:off x="500034" y="6000769"/>
            <a:ext cx="17859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err="1" smtClean="0"/>
              <a:t>Sommerville</a:t>
            </a:r>
            <a:r>
              <a:rPr lang="pt-BR" sz="1200" dirty="0" smtClean="0"/>
              <a:t>,  2006</a:t>
            </a:r>
            <a:endParaRPr lang="pt-BR" sz="1200" dirty="0"/>
          </a:p>
        </p:txBody>
      </p:sp>
      <p:sp>
        <p:nvSpPr>
          <p:cNvPr id="6" name="Retângulo 5"/>
          <p:cNvSpPr/>
          <p:nvPr/>
        </p:nvSpPr>
        <p:spPr>
          <a:xfrm>
            <a:off x="1142976" y="2985335"/>
            <a:ext cx="914400" cy="914400"/>
          </a:xfrm>
          <a:prstGeom prst="rect">
            <a:avLst/>
          </a:prstGeom>
          <a:solidFill>
            <a:schemeClr val="bg1">
              <a:alpha val="0"/>
            </a:scheme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3286116" y="2999190"/>
            <a:ext cx="914400" cy="914400"/>
          </a:xfrm>
          <a:prstGeom prst="rect">
            <a:avLst/>
          </a:prstGeom>
          <a:solidFill>
            <a:schemeClr val="bg1">
              <a:alpha val="0"/>
            </a:scheme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Retângulo 7"/>
          <p:cNvSpPr/>
          <p:nvPr/>
        </p:nvSpPr>
        <p:spPr>
          <a:xfrm>
            <a:off x="5657864" y="2999629"/>
            <a:ext cx="914400" cy="914400"/>
          </a:xfrm>
          <a:prstGeom prst="rect">
            <a:avLst/>
          </a:prstGeom>
          <a:solidFill>
            <a:schemeClr val="bg1">
              <a:alpha val="0"/>
            </a:scheme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Fluxograma: Vários documentos 10"/>
          <p:cNvSpPr/>
          <p:nvPr/>
        </p:nvSpPr>
        <p:spPr>
          <a:xfrm>
            <a:off x="7929554" y="2812586"/>
            <a:ext cx="1000164" cy="1143008"/>
          </a:xfrm>
          <a:prstGeom prst="flowChartMultidocument">
            <a:avLst/>
          </a:prstGeom>
          <a:solidFill>
            <a:srgbClr val="00B050">
              <a:alpha val="0"/>
            </a:srgbClr>
          </a:solidFill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Texto explicativo retangular com cantos arredondados 11"/>
          <p:cNvSpPr/>
          <p:nvPr/>
        </p:nvSpPr>
        <p:spPr>
          <a:xfrm>
            <a:off x="779297" y="1784744"/>
            <a:ext cx="1785950" cy="1000132"/>
          </a:xfrm>
          <a:prstGeom prst="wedgeRoundRect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 smtClean="0">
                <a:solidFill>
                  <a:schemeClr val="tx1"/>
                </a:solidFill>
              </a:rPr>
              <a:t>Especificações de entradas, saídas esperadas e declarações</a:t>
            </a:r>
            <a:endParaRPr lang="pt-BR" sz="1600" b="1" dirty="0">
              <a:solidFill>
                <a:schemeClr val="tx1"/>
              </a:solidFill>
            </a:endParaRPr>
          </a:p>
        </p:txBody>
      </p:sp>
      <p:sp>
        <p:nvSpPr>
          <p:cNvPr id="13" name="Texto explicativo retangular com cantos arredondados 12"/>
          <p:cNvSpPr/>
          <p:nvPr/>
        </p:nvSpPr>
        <p:spPr>
          <a:xfrm>
            <a:off x="3519488" y="1784744"/>
            <a:ext cx="1785950" cy="1000132"/>
          </a:xfrm>
          <a:prstGeom prst="wedgeRoundRectCallou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 smtClean="0">
                <a:solidFill>
                  <a:schemeClr val="tx1"/>
                </a:solidFill>
              </a:rPr>
              <a:t>Dados de entradas preparados</a:t>
            </a:r>
            <a:endParaRPr lang="pt-BR" sz="1600" b="1" dirty="0">
              <a:solidFill>
                <a:schemeClr val="tx1"/>
              </a:solidFill>
            </a:endParaRPr>
          </a:p>
        </p:txBody>
      </p:sp>
      <p:sp>
        <p:nvSpPr>
          <p:cNvPr id="15" name="Retângulo de cantos arredondados 14"/>
          <p:cNvSpPr/>
          <p:nvPr/>
        </p:nvSpPr>
        <p:spPr>
          <a:xfrm>
            <a:off x="6473116" y="4469515"/>
            <a:ext cx="1527908" cy="815691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Retângulo de cantos arredondados 15"/>
          <p:cNvSpPr/>
          <p:nvPr/>
        </p:nvSpPr>
        <p:spPr>
          <a:xfrm>
            <a:off x="4155063" y="4457823"/>
            <a:ext cx="1546089" cy="827383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1" grpId="0" animBg="1"/>
      <p:bldP spid="12" grpId="0" animBg="1"/>
      <p:bldP spid="13" grpId="0" animBg="1"/>
      <p:bldP spid="15" grpId="0" animBg="1"/>
      <p:bldP spid="16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o">
  <a:themeElements>
    <a:clrScheme name="Personalizada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Mediano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o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4596</TotalTime>
  <Words>3210</Words>
  <Application>Microsoft Office PowerPoint</Application>
  <PresentationFormat>Apresentação na tela (4:3)</PresentationFormat>
  <Paragraphs>723</Paragraphs>
  <Slides>84</Slides>
  <Notes>7</Notes>
  <HiddenSlides>0</HiddenSlides>
  <MMClips>0</MMClips>
  <ScaleCrop>false</ScaleCrop>
  <HeadingPairs>
    <vt:vector size="8" baseType="variant">
      <vt:variant>
        <vt:lpstr>Fontes usadas</vt:lpstr>
      </vt:variant>
      <vt:variant>
        <vt:i4>1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84</vt:i4>
      </vt:variant>
    </vt:vector>
  </HeadingPairs>
  <TitlesOfParts>
    <vt:vector size="102" baseType="lpstr">
      <vt:lpstr>Arial Unicode MS</vt:lpstr>
      <vt:lpstr>andale mono</vt:lpstr>
      <vt:lpstr>Arial</vt:lpstr>
      <vt:lpstr>Calibri</vt:lpstr>
      <vt:lpstr>Comic Sans MS</vt:lpstr>
      <vt:lpstr>Georgia</vt:lpstr>
      <vt:lpstr>inherit</vt:lpstr>
      <vt:lpstr>Menlo</vt:lpstr>
      <vt:lpstr>Monaco</vt:lpstr>
      <vt:lpstr>NimbusRomNo9L-Regu</vt:lpstr>
      <vt:lpstr>Tahoma</vt:lpstr>
      <vt:lpstr>Times New Roman</vt:lpstr>
      <vt:lpstr>Trebuchet MS</vt:lpstr>
      <vt:lpstr>Tw Cen MT</vt:lpstr>
      <vt:lpstr>Wingdings</vt:lpstr>
      <vt:lpstr>Wingdings 2</vt:lpstr>
      <vt:lpstr>Mediano</vt:lpstr>
      <vt:lpstr>Visio</vt:lpstr>
      <vt:lpstr>Apresentação do PowerPoint</vt:lpstr>
      <vt:lpstr>Roteiro</vt:lpstr>
      <vt:lpstr>Atividades do Processo de Software</vt:lpstr>
      <vt:lpstr>Processo Unificado</vt:lpstr>
      <vt:lpstr>Objetivos do Processo de Teste</vt:lpstr>
      <vt:lpstr>Processo Básico de Teste</vt:lpstr>
      <vt:lpstr>Política de Teste Geral</vt:lpstr>
      <vt:lpstr>Teste de Defeitos</vt:lpstr>
      <vt:lpstr>Processo de Teste de Software</vt:lpstr>
      <vt:lpstr>Processo Geral de Teste</vt:lpstr>
      <vt:lpstr>TESTE DE COMPONENTES</vt:lpstr>
      <vt:lpstr>Teste de Componentes – aplicações</vt:lpstr>
      <vt:lpstr>Teste de Componentes Testar Classes</vt:lpstr>
      <vt:lpstr>Teste de Interface (navegação)</vt:lpstr>
      <vt:lpstr>Tipos de Interface entre componentes</vt:lpstr>
      <vt:lpstr>Erros de Interface</vt:lpstr>
      <vt:lpstr>TESTE DE SISTEMA</vt:lpstr>
      <vt:lpstr>Teste de Sistema</vt:lpstr>
      <vt:lpstr>Processo de teste - Cascata</vt:lpstr>
      <vt:lpstr>Processo Iterativo e Incremental</vt:lpstr>
      <vt:lpstr>Teste de Sistemas: fases distintas</vt:lpstr>
      <vt:lpstr> Teste de Integração </vt:lpstr>
      <vt:lpstr>Teste de Integração Incremental Teste de Regressão</vt:lpstr>
      <vt:lpstr>Fases do Processo de Teste</vt:lpstr>
      <vt:lpstr>Teste de Release (aceitação)</vt:lpstr>
      <vt:lpstr>Teste Release</vt:lpstr>
      <vt:lpstr>Teste de Caixa-Preta</vt:lpstr>
      <vt:lpstr>Diretrizes para Teste Release</vt:lpstr>
      <vt:lpstr>Diagramas Casos de Uso/Sequência</vt:lpstr>
      <vt:lpstr>Teste de Desempenho do Sistema</vt:lpstr>
      <vt:lpstr>Teste de Desempenho - técnicas</vt:lpstr>
      <vt:lpstr>Teste de Estresse</vt:lpstr>
      <vt:lpstr>TESTES ESTRUTURAIS (caixa-branca) complexidade ciclomática controle de fluxos mutantes</vt:lpstr>
      <vt:lpstr>Definição e Objetivo</vt:lpstr>
      <vt:lpstr>Teste Estrutural ou de Caixa-Branca</vt:lpstr>
      <vt:lpstr>Esquema do Teste Estrutural</vt:lpstr>
      <vt:lpstr>Processo Básico de Teste</vt:lpstr>
      <vt:lpstr>Apresentação do PowerPoint</vt:lpstr>
      <vt:lpstr>Complexidade Ciclomática Teste de Caminho</vt:lpstr>
      <vt:lpstr>GRAFO DE FLUXO</vt:lpstr>
      <vt:lpstr>Número da Complexidade, (Caleum, 2016)</vt:lpstr>
      <vt:lpstr>Apresentação do PowerPoint</vt:lpstr>
      <vt:lpstr>Apresentação do PowerPoint</vt:lpstr>
      <vt:lpstr>Fluxograma do código para Grafo (regra)</vt:lpstr>
      <vt:lpstr>Apresentação do PowerPoint</vt:lpstr>
      <vt:lpstr>Exemplo – busca binária</vt:lpstr>
      <vt:lpstr>Apresentação do PowerPoint</vt:lpstr>
      <vt:lpstr>Apresentação do PowerPoint</vt:lpstr>
      <vt:lpstr>COMPLEXIDADE CICLOMÁTICA</vt:lpstr>
      <vt:lpstr>Apresentação do PowerPoint</vt:lpstr>
      <vt:lpstr>CAMINHO INDEPENDENTE (considerações complexidade ciclomática)</vt:lpstr>
      <vt:lpstr>Complexidade Ciclomática Cálculo</vt:lpstr>
      <vt:lpstr>COMPLEXIDADE CICLOMÁTICA</vt:lpstr>
      <vt:lpstr>Caminhos Independentes Devem ser verificados pela ausência de nova aresta o que pressupõe passível a erros </vt:lpstr>
      <vt:lpstr>Apresentação do PowerPoint</vt:lpstr>
      <vt:lpstr>Apresentação do PowerPoint</vt:lpstr>
      <vt:lpstr> Metrica de Complexidade Cyclomática  (Thomas McCabe, 1976)</vt:lpstr>
      <vt:lpstr> Metrica de Complexidade Cyclomática  (Steve McConNoell, 2004)</vt:lpstr>
      <vt:lpstr>Teste Grafo do Fluxo de Controle Matriz do grafo</vt:lpstr>
      <vt:lpstr>Grafo do Fluxo de Controle (exemplo 1) Fluxograma do código para Graf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utomação de Testes</vt:lpstr>
      <vt:lpstr>Considerações</vt:lpstr>
      <vt:lpstr>Workbench de Teste</vt:lpstr>
      <vt:lpstr>Recomendações</vt:lpstr>
      <vt:lpstr>Referências:</vt:lpstr>
      <vt:lpstr>Obrigado...</vt:lpstr>
      <vt:lpstr>Pontos Chaves (2/2)</vt:lpstr>
      <vt:lpstr>Pontos Chaves (1/2)</vt:lpstr>
      <vt:lpstr>Metas do Processo de Teste</vt:lpstr>
      <vt:lpstr>Apresentação do PowerPoint</vt:lpstr>
      <vt:lpstr>Teste de Componentes</vt:lpstr>
      <vt:lpstr>Cálculo da Complexidade</vt:lpstr>
      <vt:lpstr>Cálculo da Complexidade</vt:lpstr>
      <vt:lpstr>Cálculo da Complexidade</vt:lpstr>
      <vt:lpstr>http://docs.klocwork.com/Insight-10.0/McCabe_Cyclomatic_Complexit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e de Software</dc:title>
  <dc:creator>Sergio Fred</dc:creator>
  <cp:lastModifiedBy>Sergio Fred</cp:lastModifiedBy>
  <cp:revision>598</cp:revision>
  <cp:lastPrinted>2017-07-13T10:34:28Z</cp:lastPrinted>
  <dcterms:created xsi:type="dcterms:W3CDTF">2011-11-02T14:47:17Z</dcterms:created>
  <dcterms:modified xsi:type="dcterms:W3CDTF">2019-12-02T16:56:44Z</dcterms:modified>
</cp:coreProperties>
</file>